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33B14" w14:textId="38A37ABA"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4235B1">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A624D2">
        <w:rPr>
          <w:rFonts w:ascii="Arial" w:hAnsi="Arial"/>
          <w:b/>
          <w:noProof/>
          <w:sz w:val="24"/>
          <w:szCs w:val="24"/>
        </w:rPr>
        <w:t>8</w:t>
      </w:r>
      <w:r w:rsidR="002F5C60">
        <w:rPr>
          <w:rFonts w:ascii="Arial" w:hAnsi="Arial"/>
          <w:b/>
          <w:noProof/>
          <w:sz w:val="24"/>
          <w:szCs w:val="24"/>
        </w:rPr>
        <w:t>769</w:t>
      </w:r>
    </w:p>
    <w:p w14:paraId="7B0E2FAD" w14:textId="4B6E008F" w:rsidR="00AF4F29" w:rsidRPr="005159C2" w:rsidRDefault="003305D4" w:rsidP="00AF4F29">
      <w:pPr>
        <w:spacing w:after="120"/>
        <w:outlineLvl w:val="0"/>
        <w:rPr>
          <w:rFonts w:ascii="Arial" w:hAnsi="Arial"/>
          <w:b/>
          <w:noProof/>
          <w:sz w:val="24"/>
        </w:rPr>
      </w:pPr>
      <w:r>
        <w:rPr>
          <w:rFonts w:ascii="Arial" w:hAnsi="Arial"/>
          <w:b/>
          <w:noProof/>
          <w:sz w:val="24"/>
          <w:lang w:eastAsia="zh-CN"/>
        </w:rPr>
        <w:t xml:space="preserve">Dallas, US, </w:t>
      </w:r>
      <w:r w:rsidR="00E140B3">
        <w:rPr>
          <w:rFonts w:ascii="Arial" w:eastAsia="MS Mincho" w:hAnsi="Arial"/>
          <w:b/>
          <w:noProof/>
          <w:sz w:val="24"/>
          <w:lang w:val="fr-CA" w:eastAsia="zh-CN"/>
        </w:rPr>
        <w:t>1</w:t>
      </w:r>
      <w:r w:rsidR="00286D14">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sidR="00286D14">
        <w:rPr>
          <w:rFonts w:ascii="Arial" w:eastAsia="MS Mincho" w:hAnsi="Arial"/>
          <w:b/>
          <w:noProof/>
          <w:sz w:val="24"/>
          <w:lang w:val="fr-CA" w:eastAsia="zh-CN"/>
        </w:rPr>
        <w:t>2</w:t>
      </w:r>
      <w:r w:rsidR="00E140B3">
        <w:rPr>
          <w:rFonts w:ascii="Arial" w:eastAsia="MS Mincho" w:hAnsi="Arial"/>
          <w:b/>
          <w:noProof/>
          <w:sz w:val="24"/>
          <w:lang w:val="fr-CA" w:eastAsia="zh-CN"/>
        </w:rPr>
        <w:t xml:space="preserve">1 </w:t>
      </w:r>
      <w:r w:rsidR="00286D14">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6438476A" w:rsidR="00AF4F29" w:rsidRPr="005159C2" w:rsidRDefault="00AF4F29" w:rsidP="007675E3">
            <w:pPr>
              <w:spacing w:after="0"/>
              <w:jc w:val="right"/>
              <w:rPr>
                <w:rFonts w:ascii="Arial" w:hAnsi="Arial"/>
                <w:b/>
                <w:noProof/>
                <w:sz w:val="28"/>
              </w:rPr>
            </w:pPr>
            <w:r>
              <w:rPr>
                <w:rFonts w:ascii="Arial" w:hAnsi="Arial"/>
                <w:b/>
                <w:noProof/>
                <w:sz w:val="28"/>
              </w:rPr>
              <w:t>38.</w:t>
            </w:r>
            <w:r w:rsidR="00E56353">
              <w:rPr>
                <w:rFonts w:ascii="Arial" w:hAnsi="Arial"/>
                <w:b/>
                <w:noProof/>
                <w:sz w:val="28"/>
              </w:rPr>
              <w:t>4</w:t>
            </w:r>
            <w:r w:rsidR="00C406F7">
              <w:rPr>
                <w:rFonts w:ascii="Arial" w:hAnsi="Arial"/>
                <w:b/>
                <w:noProof/>
                <w:sz w:val="28"/>
              </w:rPr>
              <w:t>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7A649213" w:rsidR="00AF4F29" w:rsidRPr="005159C2" w:rsidRDefault="005B2421" w:rsidP="007675E3">
            <w:pPr>
              <w:spacing w:after="0"/>
              <w:jc w:val="center"/>
              <w:rPr>
                <w:rFonts w:ascii="Arial" w:hAnsi="Arial"/>
                <w:noProof/>
              </w:rPr>
            </w:pPr>
            <w:r>
              <w:rPr>
                <w:rFonts w:ascii="Arial" w:hAnsi="Arial"/>
                <w:b/>
                <w:noProof/>
                <w:sz w:val="28"/>
              </w:rPr>
              <w:t>1348</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341B0932" w:rsidR="00AF4F29" w:rsidRPr="007570C7" w:rsidRDefault="002F5C60" w:rsidP="007675E3">
            <w:pPr>
              <w:spacing w:after="0"/>
              <w:jc w:val="center"/>
              <w:rPr>
                <w:rFonts w:ascii="Arial" w:hAnsi="Arial"/>
                <w:b/>
                <w:noProof/>
                <w:sz w:val="28"/>
              </w:rPr>
            </w:pPr>
            <w:r>
              <w:rPr>
                <w:rFonts w:ascii="Arial" w:hAnsi="Arial"/>
                <w:b/>
                <w:noProof/>
                <w:sz w:val="28"/>
              </w:rPr>
              <w:t>3</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6ECD2118" w:rsidR="00AF4F29" w:rsidRPr="005159C2" w:rsidRDefault="009973E4" w:rsidP="007675E3">
            <w:pPr>
              <w:spacing w:after="0"/>
              <w:jc w:val="center"/>
              <w:rPr>
                <w:rFonts w:ascii="Arial" w:hAnsi="Arial"/>
                <w:noProof/>
                <w:sz w:val="28"/>
              </w:rPr>
            </w:pPr>
            <w:r>
              <w:rPr>
                <w:rFonts w:ascii="Arial" w:hAnsi="Arial"/>
                <w:b/>
                <w:noProof/>
                <w:sz w:val="28"/>
              </w:rPr>
              <w:t>19.0.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14"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5"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5BD8EA8C" w:rsidR="00AF4F29" w:rsidRPr="005159C2" w:rsidRDefault="00602A42" w:rsidP="007675E3">
            <w:pPr>
              <w:spacing w:after="0"/>
              <w:jc w:val="center"/>
              <w:rPr>
                <w:rFonts w:ascii="Arial" w:hAnsi="Arial"/>
                <w:b/>
                <w:bCs/>
                <w:caps/>
                <w:noProof/>
              </w:rPr>
            </w:pPr>
            <w:r>
              <w:rPr>
                <w:rFonts w:ascii="Arial" w:hAnsi="Arial"/>
                <w:b/>
                <w:bCs/>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FC76F1" w:rsidR="00AF4F29" w:rsidRPr="005159C2" w:rsidRDefault="0080156F" w:rsidP="007675E3">
            <w:pPr>
              <w:spacing w:after="0"/>
              <w:ind w:left="100"/>
              <w:rPr>
                <w:rFonts w:ascii="Arial" w:hAnsi="Arial"/>
                <w:noProof/>
              </w:rPr>
            </w:pPr>
            <w:r w:rsidRPr="0080156F">
              <w:rPr>
                <w:rFonts w:ascii="Arial" w:hAnsi="Arial"/>
                <w:noProof/>
              </w:rPr>
              <w:t>C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22C6BE37" w:rsidR="00AF4F29" w:rsidRPr="005F2C45" w:rsidRDefault="001A2E07" w:rsidP="007675E3">
            <w:pPr>
              <w:spacing w:after="0"/>
              <w:ind w:left="100"/>
              <w:rPr>
                <w:rFonts w:ascii="Arial" w:hAnsi="Arial"/>
                <w:noProof/>
                <w:lang w:val="en-US" w:eastAsia="zh-CN"/>
              </w:rPr>
            </w:pPr>
            <w:r>
              <w:rPr>
                <w:rFonts w:ascii="Arial" w:hAnsi="Arial"/>
              </w:rPr>
              <w:t>Nokia, Nokia Shanghai Bell</w:t>
            </w:r>
            <w:r w:rsidR="000370A8">
              <w:rPr>
                <w:rFonts w:ascii="Arial" w:hAnsi="Arial" w:hint="eastAsia"/>
                <w:lang w:eastAsia="zh-CN"/>
              </w:rPr>
              <w:t>, Huawei, ZTE</w:t>
            </w:r>
            <w:r w:rsidR="00E807EE">
              <w:rPr>
                <w:rFonts w:ascii="Arial" w:hAnsi="Arial"/>
                <w:lang w:eastAsia="zh-CN"/>
              </w:rPr>
              <w:t>, Samsung</w:t>
            </w:r>
            <w:r w:rsidR="007570C7">
              <w:rPr>
                <w:rFonts w:ascii="Arial" w:hAnsi="Arial"/>
                <w:lang w:eastAsia="zh-CN"/>
              </w:rPr>
              <w:t>, CATT, China Telecom</w:t>
            </w:r>
            <w:r w:rsidR="00C37C95">
              <w:rPr>
                <w:rFonts w:ascii="Arial" w:hAnsi="Arial"/>
                <w:lang w:eastAsia="zh-CN"/>
              </w:rPr>
              <w:t>, Canon</w:t>
            </w:r>
            <w:r w:rsidR="00DA4CDB">
              <w:rPr>
                <w:rFonts w:ascii="Arial" w:hAnsi="Arial"/>
                <w:lang w:eastAsia="zh-CN"/>
              </w:rPr>
              <w:t>, Qualcomm</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0BCD4254" w:rsidR="00AF4F29" w:rsidRPr="00156955" w:rsidRDefault="00156955" w:rsidP="007675E3">
            <w:pPr>
              <w:spacing w:after="0"/>
              <w:ind w:left="100"/>
              <w:rPr>
                <w:rFonts w:ascii="Arial" w:hAnsi="Arial"/>
                <w:noProof/>
              </w:rPr>
            </w:pPr>
            <w:r w:rsidRPr="00156955">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7DB82EF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w:t>
            </w:r>
            <w:r w:rsidR="00812ABE">
              <w:rPr>
                <w:rFonts w:ascii="Arial" w:hAnsi="Arial"/>
              </w:rPr>
              <w:t>1</w:t>
            </w:r>
            <w:r>
              <w:rPr>
                <w:rFonts w:ascii="Arial" w:hAnsi="Arial"/>
              </w:rPr>
              <w:t>-</w:t>
            </w:r>
            <w:r w:rsidR="00812ABE">
              <w:rPr>
                <w:rFonts w:ascii="Arial" w:hAnsi="Arial"/>
              </w:rPr>
              <w:t>03</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76EC277E" w:rsidR="00AF4F29" w:rsidRPr="005159C2" w:rsidRDefault="004419B2" w:rsidP="007675E3">
            <w:pPr>
              <w:spacing w:after="0"/>
              <w:ind w:left="100" w:right="-609"/>
              <w:rPr>
                <w:rFonts w:ascii="Arial" w:hAnsi="Arial"/>
                <w:b/>
                <w:noProof/>
              </w:rPr>
            </w:pPr>
            <w:r>
              <w:rPr>
                <w:rFonts w:ascii="Arial" w:hAnsi="Arial" w:hint="eastAsia"/>
                <w:b/>
                <w:noProof/>
                <w:lang w:eastAsia="zh-CN"/>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326B1152" w:rsidR="00AF4F29" w:rsidRPr="005159C2" w:rsidRDefault="00AF4F29" w:rsidP="007675E3">
            <w:pPr>
              <w:spacing w:after="0"/>
              <w:ind w:left="100"/>
              <w:rPr>
                <w:rFonts w:ascii="Arial" w:hAnsi="Arial"/>
                <w:noProof/>
              </w:rPr>
            </w:pPr>
            <w:r w:rsidRPr="005159C2">
              <w:rPr>
                <w:rFonts w:ascii="Arial" w:hAnsi="Arial"/>
              </w:rPr>
              <w:t>Rel-1</w:t>
            </w:r>
            <w:r w:rsidR="0020021B">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6"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AC042EA" w14:textId="77777777" w:rsidR="00D9714E" w:rsidRPr="00D9714E" w:rsidRDefault="00D9714E" w:rsidP="007D4343">
            <w:pPr>
              <w:spacing w:after="0"/>
              <w:jc w:val="both"/>
              <w:rPr>
                <w:rFonts w:ascii="Arial" w:hAnsi="Arial"/>
                <w:noProof/>
              </w:rPr>
            </w:pPr>
            <w:r w:rsidRPr="00D9714E">
              <w:rPr>
                <w:rFonts w:ascii="Arial" w:hAnsi="Arial"/>
                <w:noProof/>
              </w:rPr>
              <w:t xml:space="preserve">Agreements in </w:t>
            </w:r>
            <w:r w:rsidRPr="00D9714E">
              <w:rPr>
                <w:rFonts w:ascii="Arial" w:hAnsi="Arial" w:hint="eastAsia"/>
                <w:noProof/>
              </w:rPr>
              <w:t>R</w:t>
            </w:r>
            <w:r w:rsidRPr="00D9714E">
              <w:rPr>
                <w:rFonts w:ascii="Arial" w:hAnsi="Arial"/>
                <w:noProof/>
              </w:rPr>
              <w:t>AN3#126 meeting:</w:t>
            </w:r>
          </w:p>
          <w:p w14:paraId="2CD3C860" w14:textId="77777777" w:rsidR="00D9714E" w:rsidRPr="003E6C50" w:rsidRDefault="00D9714E" w:rsidP="00E45AFF">
            <w:pPr>
              <w:spacing w:before="100" w:beforeAutospacing="1" w:after="100" w:afterAutospacing="1"/>
              <w:ind w:left="284"/>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071EE55E" w14:textId="6FC318E7" w:rsidR="00B119E6" w:rsidRDefault="00B119E6" w:rsidP="006E46EF">
            <w:pPr>
              <w:spacing w:after="0"/>
              <w:jc w:val="both"/>
              <w:rPr>
                <w:rFonts w:ascii="Arial" w:hAnsi="Arial"/>
                <w:noProof/>
              </w:rPr>
            </w:pPr>
            <w:r>
              <w:rPr>
                <w:rFonts w:ascii="Arial" w:hAnsi="Arial"/>
                <w:noProof/>
              </w:rPr>
              <w:t>TS 23.501 defines</w:t>
            </w:r>
          </w:p>
          <w:p w14:paraId="6B16444A" w14:textId="77777777" w:rsidR="008F3533" w:rsidRPr="003964A6" w:rsidRDefault="008F3533" w:rsidP="008F3533">
            <w:pPr>
              <w:pStyle w:val="B1"/>
            </w:pPr>
            <w:r w:rsidRPr="003964A6">
              <w:t>-</w:t>
            </w:r>
            <w:r w:rsidRPr="003964A6">
              <w:tab/>
              <w:t xml:space="preserve">To prevent handover of a MWAB-UE towards a target MWAB-gNB, the target MWAB-gNB (i.e. </w:t>
            </w:r>
            <w:r w:rsidRPr="00406F58">
              <w:rPr>
                <w:b/>
                <w:bCs/>
              </w:rPr>
              <w:t>during Xn handover or during N2 HO</w:t>
            </w:r>
            <w:r w:rsidRPr="003964A6">
              <w:t xml:space="preserve"> after target AMF slice control as described in step 4 in clause 4.9.1.3.2 of TS 23.502 [3]) </w:t>
            </w:r>
            <w:r w:rsidRPr="00406F58">
              <w:rPr>
                <w:b/>
              </w:rPr>
              <w:t>fails the handover</w:t>
            </w:r>
            <w:r w:rsidRPr="003964A6">
              <w:t xml:space="preserve"> as specified in TS 38.401 [42] because the dedicated slices for BH PDU sessions of the MWAB-UE are not supported by the target MWAB-gNB.</w:t>
            </w:r>
          </w:p>
          <w:p w14:paraId="192945BE" w14:textId="52FBE645" w:rsidR="00FF68C1" w:rsidRPr="00B119E6" w:rsidRDefault="00DE0326" w:rsidP="00F061E1">
            <w:pPr>
              <w:spacing w:afterLines="50" w:after="120"/>
              <w:jc w:val="both"/>
              <w:rPr>
                <w:rFonts w:ascii="Arial" w:hAnsi="Arial"/>
                <w:noProof/>
              </w:rPr>
            </w:pPr>
            <w:r>
              <w:rPr>
                <w:rFonts w:ascii="Arial" w:hAnsi="Arial"/>
                <w:noProof/>
              </w:rPr>
              <w:t xml:space="preserve">However, </w:t>
            </w:r>
            <w:r w:rsidR="007D7F7B">
              <w:rPr>
                <w:rFonts w:ascii="Arial" w:hAnsi="Arial"/>
                <w:noProof/>
              </w:rPr>
              <w:t>the target NG-RAN node behavior</w:t>
            </w:r>
            <w:r>
              <w:rPr>
                <w:rFonts w:ascii="Arial" w:hAnsi="Arial"/>
                <w:noProof/>
              </w:rPr>
              <w:t xml:space="preserve"> is missing in </w:t>
            </w:r>
            <w:r w:rsidR="006B582A">
              <w:rPr>
                <w:rFonts w:ascii="Arial" w:hAnsi="Arial"/>
                <w:noProof/>
              </w:rPr>
              <w:t>NG-based</w:t>
            </w:r>
            <w:r>
              <w:rPr>
                <w:rFonts w:ascii="Arial" w:hAnsi="Arial"/>
                <w:noProof/>
              </w:rPr>
              <w:t xml:space="preserve"> HO.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41E904A" w14:textId="5646A6B5" w:rsidR="00AF4F29" w:rsidRPr="008E1420" w:rsidRDefault="00321532" w:rsidP="008E1420">
            <w:pPr>
              <w:spacing w:after="0"/>
              <w:jc w:val="both"/>
              <w:rPr>
                <w:rFonts w:ascii="Arial" w:hAnsi="Arial"/>
                <w:noProof/>
              </w:rPr>
            </w:pPr>
            <w:r>
              <w:rPr>
                <w:rFonts w:ascii="Arial" w:hAnsi="Arial"/>
                <w:noProof/>
              </w:rPr>
              <w:t xml:space="preserve">Clarify </w:t>
            </w:r>
            <w:r w:rsidR="004D2C0F">
              <w:rPr>
                <w:rFonts w:ascii="Arial" w:hAnsi="Arial"/>
                <w:noProof/>
              </w:rPr>
              <w:t xml:space="preserve">that </w:t>
            </w:r>
            <w:r w:rsidR="007C4301">
              <w:rPr>
                <w:rFonts w:ascii="Arial" w:hAnsi="Arial"/>
                <w:noProof/>
              </w:rPr>
              <w:t xml:space="preserve">target NG-RAN node act as defined in TS 38.401, when </w:t>
            </w:r>
            <w:r w:rsidR="007C4301" w:rsidRPr="007C4301">
              <w:rPr>
                <w:rFonts w:ascii="Arial" w:hAnsi="Arial"/>
                <w:noProof/>
              </w:rPr>
              <w:t>S-NSSAI dedicated to WAB-MT’s backhaul PDU session(s)</w:t>
            </w:r>
            <w:r w:rsidR="007C4301">
              <w:rPr>
                <w:rFonts w:ascii="Arial" w:hAnsi="Arial"/>
                <w:noProof/>
              </w:rPr>
              <w:t xml:space="preserve"> </w:t>
            </w:r>
            <w:r w:rsidR="00647DCA">
              <w:rPr>
                <w:rFonts w:ascii="Arial" w:hAnsi="Arial"/>
                <w:noProof/>
              </w:rPr>
              <w:t>is</w:t>
            </w:r>
            <w:r w:rsidR="007C4301">
              <w:rPr>
                <w:rFonts w:ascii="Arial" w:hAnsi="Arial"/>
                <w:noProof/>
              </w:rPr>
              <w:t xml:space="preserve"> received</w:t>
            </w:r>
            <w:r>
              <w:rPr>
                <w:rFonts w:ascii="Arial" w:hAnsi="Arial"/>
                <w:noProof/>
              </w:rPr>
              <w:t xml:space="preserve">. </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B4C5B75" w:rsidR="00AF4F29" w:rsidRPr="00A57DEC" w:rsidRDefault="00647DCA" w:rsidP="00BC5333">
            <w:pPr>
              <w:spacing w:afterLines="50" w:after="120"/>
              <w:jc w:val="both"/>
              <w:rPr>
                <w:rFonts w:ascii="Arial" w:hAnsi="Arial"/>
                <w:noProof/>
                <w:lang w:val="en-US" w:eastAsia="zh-CN"/>
              </w:rPr>
            </w:pPr>
            <w:r>
              <w:rPr>
                <w:rFonts w:ascii="Arial" w:hAnsi="Arial"/>
                <w:noProof/>
                <w:lang w:eastAsia="zh-CN"/>
              </w:rPr>
              <w:t xml:space="preserve">Missing behavior for target NG-RAN node when </w:t>
            </w:r>
            <w:r w:rsidRPr="00647DCA">
              <w:rPr>
                <w:rFonts w:ascii="Arial" w:hAnsi="Arial"/>
                <w:noProof/>
                <w:lang w:eastAsia="zh-CN"/>
              </w:rPr>
              <w:t>S-NSSAI dedicated to WAB-MT’s backhaul PDU session(s)</w:t>
            </w:r>
            <w:r>
              <w:rPr>
                <w:rFonts w:ascii="Arial" w:hAnsi="Arial"/>
                <w:noProof/>
                <w:lang w:eastAsia="zh-CN"/>
              </w:rPr>
              <w:t xml:space="preserve"> is received. </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038650D2" w:rsidR="00AF4F29" w:rsidRPr="005159C2" w:rsidRDefault="009852FD" w:rsidP="003E3967">
            <w:pPr>
              <w:spacing w:after="0"/>
              <w:rPr>
                <w:rFonts w:ascii="Arial" w:hAnsi="Arial"/>
                <w:noProof/>
                <w:lang w:eastAsia="zh-CN"/>
              </w:rPr>
            </w:pPr>
            <w:r>
              <w:rPr>
                <w:rFonts w:ascii="Arial" w:hAnsi="Arial"/>
                <w:noProof/>
                <w:lang w:eastAsia="zh-CN"/>
              </w:rPr>
              <w:t>8.4.2.</w:t>
            </w:r>
            <w:r w:rsidR="00834302">
              <w:rPr>
                <w:rFonts w:ascii="Arial" w:hAnsi="Arial"/>
                <w:noProof/>
                <w:lang w:eastAsia="zh-CN"/>
              </w:rPr>
              <w:t>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BA7721" w:rsidR="00AF4F29" w:rsidRPr="005159C2" w:rsidRDefault="00E21B55" w:rsidP="007675E3">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47AB464C" w:rsidR="00AF4F29" w:rsidRPr="005159C2" w:rsidRDefault="00AF4F29" w:rsidP="007675E3">
            <w:pPr>
              <w:spacing w:after="0"/>
              <w:jc w:val="center"/>
              <w:rPr>
                <w:rFonts w:ascii="Arial" w:hAnsi="Arial"/>
                <w:b/>
                <w:caps/>
                <w:noProof/>
                <w:lang w:eastAsia="zh-CN"/>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228E9128" w14:textId="3F4F2EEE" w:rsidR="00EE62DF" w:rsidRDefault="00EE62DF" w:rsidP="003E3967">
            <w:pPr>
              <w:spacing w:after="0"/>
              <w:ind w:left="99"/>
              <w:rPr>
                <w:rFonts w:ascii="Arial" w:hAnsi="Arial"/>
                <w:noProof/>
              </w:rPr>
            </w:pPr>
            <w:r>
              <w:rPr>
                <w:rFonts w:ascii="Arial" w:hAnsi="Arial"/>
                <w:noProof/>
              </w:rPr>
              <w:t>TS 38.401 CR 0521</w:t>
            </w:r>
          </w:p>
          <w:p w14:paraId="6870F197" w14:textId="604A6EEE" w:rsidR="00D633C4" w:rsidRPr="00A374D9" w:rsidRDefault="003E3967" w:rsidP="003E3967">
            <w:pPr>
              <w:spacing w:after="0"/>
              <w:ind w:left="99"/>
              <w:rPr>
                <w:rFonts w:ascii="Arial" w:hAnsi="Arial"/>
                <w:noProof/>
                <w:lang w:val="en-US"/>
              </w:rPr>
            </w:pPr>
            <w:r w:rsidRPr="005159C2">
              <w:rPr>
                <w:rFonts w:ascii="Arial" w:hAnsi="Arial"/>
                <w:noProof/>
              </w:rPr>
              <w:t>TS</w:t>
            </w:r>
            <w:r w:rsidR="00E21B55">
              <w:rPr>
                <w:rFonts w:ascii="Arial" w:hAnsi="Arial"/>
                <w:noProof/>
              </w:rPr>
              <w:t xml:space="preserve"> 38.423</w:t>
            </w:r>
            <w:r w:rsidRPr="005159C2">
              <w:rPr>
                <w:rFonts w:ascii="Arial" w:hAnsi="Arial"/>
                <w:noProof/>
              </w:rPr>
              <w:t xml:space="preserve"> CR </w:t>
            </w:r>
            <w:r w:rsidR="002072AF">
              <w:rPr>
                <w:rFonts w:ascii="Arial" w:hAnsi="Arial"/>
                <w:noProof/>
              </w:rPr>
              <w:t>1630</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E5C2" w14:textId="77777777" w:rsidR="007206C0" w:rsidRDefault="00095CC6" w:rsidP="007675E3">
            <w:pPr>
              <w:spacing w:after="0"/>
              <w:ind w:left="100"/>
              <w:rPr>
                <w:rFonts w:ascii="Arial" w:hAnsi="Arial"/>
                <w:noProof/>
                <w:lang w:val="en-US" w:eastAsia="zh-CN"/>
              </w:rPr>
            </w:pPr>
            <w:r>
              <w:rPr>
                <w:rFonts w:ascii="Arial" w:hAnsi="Arial"/>
                <w:noProof/>
                <w:lang w:val="en-US" w:eastAsia="zh-CN"/>
              </w:rPr>
              <w:t>Rev 1: update the co-sign</w:t>
            </w:r>
            <w:r w:rsidR="00495D84">
              <w:rPr>
                <w:rFonts w:ascii="Arial" w:hAnsi="Arial"/>
                <w:noProof/>
                <w:lang w:val="en-US" w:eastAsia="zh-CN"/>
              </w:rPr>
              <w:t>ing</w:t>
            </w:r>
            <w:r>
              <w:rPr>
                <w:rFonts w:ascii="Arial" w:hAnsi="Arial"/>
                <w:noProof/>
                <w:lang w:val="en-US" w:eastAsia="zh-CN"/>
              </w:rPr>
              <w:t xml:space="preserve"> companies</w:t>
            </w:r>
            <w:r w:rsidR="006B582A">
              <w:rPr>
                <w:rFonts w:ascii="Arial" w:hAnsi="Arial"/>
                <w:noProof/>
                <w:lang w:val="en-US" w:eastAsia="zh-CN"/>
              </w:rPr>
              <w:t xml:space="preserve"> and </w:t>
            </w:r>
            <w:r w:rsidR="00495D84">
              <w:rPr>
                <w:rFonts w:ascii="Arial" w:hAnsi="Arial"/>
                <w:noProof/>
                <w:lang w:val="en-US" w:eastAsia="zh-CN"/>
              </w:rPr>
              <w:t>the cover page content.</w:t>
            </w:r>
          </w:p>
          <w:p w14:paraId="29F2FE6B" w14:textId="77777777" w:rsidR="00812ABE" w:rsidRDefault="00812ABE" w:rsidP="007675E3">
            <w:pPr>
              <w:spacing w:after="0"/>
              <w:ind w:left="100"/>
              <w:rPr>
                <w:rFonts w:ascii="Arial" w:hAnsi="Arial"/>
                <w:noProof/>
                <w:lang w:val="en-US" w:eastAsia="zh-CN"/>
              </w:rPr>
            </w:pPr>
            <w:r>
              <w:rPr>
                <w:rFonts w:ascii="Arial" w:hAnsi="Arial"/>
                <w:noProof/>
                <w:lang w:val="en-US" w:eastAsia="zh-CN"/>
              </w:rPr>
              <w:lastRenderedPageBreak/>
              <w:t xml:space="preserve">Rev 2: </w:t>
            </w:r>
            <w:r w:rsidR="00E21B55">
              <w:rPr>
                <w:rFonts w:ascii="Arial" w:hAnsi="Arial"/>
                <w:noProof/>
                <w:lang w:val="en-US" w:eastAsia="zh-CN"/>
              </w:rPr>
              <w:t>clarify the text is for target NG-RAN node is a WAB-node.</w:t>
            </w:r>
          </w:p>
          <w:p w14:paraId="435E0B9A" w14:textId="58793562" w:rsidR="00834302" w:rsidRPr="007570C7" w:rsidRDefault="00834302" w:rsidP="007675E3">
            <w:pPr>
              <w:spacing w:after="0"/>
              <w:ind w:left="100"/>
              <w:rPr>
                <w:rFonts w:ascii="Arial" w:hAnsi="Arial"/>
                <w:noProof/>
                <w:lang w:val="en-US" w:eastAsia="zh-CN"/>
              </w:rPr>
            </w:pPr>
            <w:r>
              <w:rPr>
                <w:rFonts w:ascii="Arial" w:hAnsi="Arial"/>
                <w:noProof/>
                <w:lang w:val="en-US" w:eastAsia="zh-CN"/>
              </w:rPr>
              <w:t xml:space="preserve">Rev 3: update the TP to </w:t>
            </w:r>
            <w:r w:rsidR="007F6587">
              <w:rPr>
                <w:rFonts w:ascii="Arial" w:hAnsi="Arial"/>
                <w:noProof/>
                <w:lang w:val="en-US" w:eastAsia="zh-CN"/>
              </w:rPr>
              <w:t xml:space="preserve">clarify the target NG-RAN node behavior </w:t>
            </w:r>
            <w:r>
              <w:rPr>
                <w:rFonts w:ascii="Arial" w:hAnsi="Arial"/>
                <w:noProof/>
                <w:lang w:val="en-US" w:eastAsia="zh-CN"/>
              </w:rPr>
              <w:t>reference to TS 38.401.</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584218ED" w14:textId="77777777" w:rsidR="000B3F80" w:rsidRPr="001D2E49" w:rsidRDefault="000B3F80" w:rsidP="000B3F80">
      <w:pPr>
        <w:pStyle w:val="3"/>
      </w:pPr>
      <w:bookmarkStart w:id="0" w:name="_Toc20954881"/>
      <w:bookmarkStart w:id="1" w:name="_Toc29503318"/>
      <w:bookmarkStart w:id="2" w:name="_Toc29503902"/>
      <w:bookmarkStart w:id="3" w:name="_Toc29504486"/>
      <w:bookmarkStart w:id="4" w:name="_Toc36552932"/>
      <w:bookmarkStart w:id="5" w:name="_Toc36554659"/>
      <w:bookmarkStart w:id="6" w:name="_Toc45651941"/>
      <w:bookmarkStart w:id="7" w:name="_Toc45658373"/>
      <w:bookmarkStart w:id="8" w:name="_Toc45720193"/>
      <w:bookmarkStart w:id="9" w:name="_Toc45798073"/>
      <w:bookmarkStart w:id="10" w:name="_Toc45897462"/>
      <w:bookmarkStart w:id="11" w:name="_Toc51745662"/>
      <w:bookmarkStart w:id="12" w:name="_Toc64445926"/>
      <w:bookmarkStart w:id="13" w:name="_Toc73981796"/>
      <w:bookmarkStart w:id="14" w:name="_Toc88651885"/>
      <w:bookmarkStart w:id="15" w:name="_Toc97890928"/>
      <w:bookmarkStart w:id="16" w:name="_Toc99123003"/>
      <w:bookmarkStart w:id="17" w:name="_Toc99661806"/>
      <w:bookmarkStart w:id="18" w:name="_Toc105151867"/>
      <w:bookmarkStart w:id="19" w:name="_Toc105173673"/>
      <w:bookmarkStart w:id="20" w:name="_Toc106108672"/>
      <w:bookmarkStart w:id="21" w:name="_Toc106122577"/>
      <w:bookmarkStart w:id="22" w:name="_Toc107409130"/>
      <w:bookmarkStart w:id="23" w:name="_Toc112756319"/>
      <w:bookmarkStart w:id="24" w:name="_Toc200457671"/>
      <w:bookmarkStart w:id="25" w:name="_Toc20955128"/>
      <w:bookmarkStart w:id="26" w:name="_Toc29991315"/>
      <w:bookmarkStart w:id="27" w:name="_Toc36555715"/>
      <w:bookmarkStart w:id="28" w:name="_Toc44497393"/>
      <w:bookmarkStart w:id="29" w:name="_Toc45107781"/>
      <w:bookmarkStart w:id="30" w:name="_Toc45901401"/>
      <w:bookmarkStart w:id="31" w:name="_Toc51850480"/>
      <w:bookmarkStart w:id="32" w:name="_Toc56693483"/>
      <w:bookmarkStart w:id="33" w:name="_Toc64447026"/>
      <w:bookmarkStart w:id="34" w:name="_Toc66286520"/>
      <w:bookmarkStart w:id="35" w:name="_Toc74151215"/>
      <w:bookmarkStart w:id="36" w:name="_Toc88653687"/>
      <w:bookmarkStart w:id="37" w:name="_Toc97904043"/>
      <w:bookmarkStart w:id="38" w:name="_Toc98868069"/>
      <w:bookmarkStart w:id="39" w:name="_Toc105174353"/>
      <w:bookmarkStart w:id="40" w:name="_Toc106109190"/>
      <w:bookmarkStart w:id="41" w:name="_Toc113825011"/>
      <w:bookmarkStart w:id="42" w:name="_Toc200461546"/>
      <w:bookmarkStart w:id="43" w:name="_Toc20388021"/>
      <w:bookmarkStart w:id="44" w:name="_Toc29374693"/>
      <w:bookmarkStart w:id="45" w:name="_Toc37068524"/>
      <w:bookmarkStart w:id="46" w:name="_Toc46524225"/>
      <w:bookmarkStart w:id="47" w:name="_Toc201858191"/>
      <w:bookmarkStart w:id="48" w:name="_Toc20954937"/>
      <w:bookmarkStart w:id="49" w:name="_Toc29503374"/>
      <w:bookmarkStart w:id="50" w:name="_Toc29503958"/>
      <w:bookmarkStart w:id="51" w:name="_Toc29504542"/>
      <w:bookmarkStart w:id="52" w:name="_Toc36552988"/>
      <w:bookmarkStart w:id="53" w:name="_Toc36554715"/>
      <w:bookmarkStart w:id="54" w:name="_Toc45652005"/>
      <w:bookmarkStart w:id="55" w:name="_Toc45658437"/>
      <w:bookmarkStart w:id="56" w:name="_Toc45720257"/>
      <w:bookmarkStart w:id="57" w:name="_Toc45798137"/>
      <w:bookmarkStart w:id="58" w:name="_Toc45897526"/>
      <w:bookmarkStart w:id="59" w:name="_Toc51745730"/>
      <w:bookmarkStart w:id="60" w:name="_Toc64445994"/>
      <w:bookmarkStart w:id="61" w:name="_Toc73981864"/>
      <w:bookmarkStart w:id="62" w:name="_Toc88651953"/>
      <w:bookmarkStart w:id="63" w:name="_Toc97890996"/>
      <w:bookmarkStart w:id="64" w:name="_Toc99123074"/>
      <w:bookmarkStart w:id="65" w:name="_Toc99661878"/>
      <w:bookmarkStart w:id="66" w:name="_Toc105151939"/>
      <w:bookmarkStart w:id="67" w:name="_Toc105173745"/>
      <w:bookmarkStart w:id="68" w:name="_Toc106108744"/>
      <w:bookmarkStart w:id="69" w:name="_Toc106122649"/>
      <w:bookmarkStart w:id="70" w:name="_Toc107409202"/>
      <w:bookmarkStart w:id="71" w:name="_Toc112756391"/>
      <w:bookmarkStart w:id="72" w:name="_Toc169664635"/>
      <w:r w:rsidRPr="001D2E49">
        <w:t>8.4.2</w:t>
      </w:r>
      <w:r w:rsidRPr="001D2E49">
        <w:tab/>
        <w:t>Handover Resource Alloca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7AC319C1" w14:textId="77777777" w:rsidR="000B3F80" w:rsidRPr="001D2E49" w:rsidRDefault="000B3F80" w:rsidP="000B3F80">
      <w:pPr>
        <w:pStyle w:val="4"/>
      </w:pPr>
      <w:bookmarkStart w:id="73" w:name="_CR8_4_2_1"/>
      <w:bookmarkStart w:id="74" w:name="_Toc20954882"/>
      <w:bookmarkStart w:id="75" w:name="_Toc29503319"/>
      <w:bookmarkStart w:id="76" w:name="_Toc29503903"/>
      <w:bookmarkStart w:id="77" w:name="_Toc29504487"/>
      <w:bookmarkStart w:id="78" w:name="_Toc36552933"/>
      <w:bookmarkStart w:id="79" w:name="_Toc36554660"/>
      <w:bookmarkStart w:id="80" w:name="_Toc45651942"/>
      <w:bookmarkStart w:id="81" w:name="_Toc45658374"/>
      <w:bookmarkStart w:id="82" w:name="_Toc45720194"/>
      <w:bookmarkStart w:id="83" w:name="_Toc45798074"/>
      <w:bookmarkStart w:id="84" w:name="_Toc45897463"/>
      <w:bookmarkStart w:id="85" w:name="_Toc51745663"/>
      <w:bookmarkStart w:id="86" w:name="_Toc64445927"/>
      <w:bookmarkStart w:id="87" w:name="_Toc73981797"/>
      <w:bookmarkStart w:id="88" w:name="_Toc88651886"/>
      <w:bookmarkStart w:id="89" w:name="_Toc97890929"/>
      <w:bookmarkStart w:id="90" w:name="_Toc99123004"/>
      <w:bookmarkStart w:id="91" w:name="_Toc99661807"/>
      <w:bookmarkStart w:id="92" w:name="_Toc105151868"/>
      <w:bookmarkStart w:id="93" w:name="_Toc105173674"/>
      <w:bookmarkStart w:id="94" w:name="_Toc106108673"/>
      <w:bookmarkStart w:id="95" w:name="_Toc106122578"/>
      <w:bookmarkStart w:id="96" w:name="_Toc107409131"/>
      <w:bookmarkStart w:id="97" w:name="_Toc112756320"/>
      <w:bookmarkStart w:id="98" w:name="_Toc200457672"/>
      <w:bookmarkEnd w:id="73"/>
      <w:r w:rsidRPr="001D2E49">
        <w:t>8.4.2.1</w:t>
      </w:r>
      <w:r w:rsidRPr="001D2E49">
        <w:tab/>
        <w:t>General</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29C00344" w14:textId="77777777" w:rsidR="000B3F80" w:rsidRDefault="000B3F80" w:rsidP="000B3F80">
      <w:pPr>
        <w:rPr>
          <w:lang w:eastAsia="zh-CN"/>
        </w:rPr>
      </w:pPr>
      <w:r w:rsidRPr="001D2E49">
        <w:t>The purpose of the Handover Resource Allocation procedure is to reserve resources at the target NG-RAN node for the handover of a UE.</w:t>
      </w:r>
      <w:r>
        <w:t xml:space="preserve"> </w:t>
      </w:r>
      <w:bookmarkStart w:id="99" w:name="_Toc20954883"/>
      <w:bookmarkStart w:id="100" w:name="_Toc29503320"/>
      <w:bookmarkStart w:id="101" w:name="_Toc29503904"/>
      <w:bookmarkStart w:id="102" w:name="_Toc29504488"/>
      <w:bookmarkStart w:id="103" w:name="_Toc36552934"/>
      <w:bookmarkStart w:id="104" w:name="_Toc36554661"/>
      <w:bookmarkStart w:id="105" w:name="_Toc45651943"/>
      <w:bookmarkStart w:id="106" w:name="_Toc45658375"/>
      <w:bookmarkStart w:id="107" w:name="_Toc45720195"/>
      <w:bookmarkStart w:id="108" w:name="_Toc45798075"/>
      <w:bookmarkStart w:id="109" w:name="_Toc45897464"/>
      <w:bookmarkStart w:id="110" w:name="_Toc51745664"/>
      <w:r>
        <w:rPr>
          <w:lang w:eastAsia="zh-CN"/>
        </w:rPr>
        <w:t>The procedure uses UE-associated signalling.</w:t>
      </w:r>
    </w:p>
    <w:p w14:paraId="381DFCE6" w14:textId="77777777" w:rsidR="00834302" w:rsidRPr="001D2E49" w:rsidRDefault="00834302" w:rsidP="00834302">
      <w:pPr>
        <w:pStyle w:val="4"/>
      </w:pPr>
      <w:bookmarkStart w:id="111" w:name="_Toc64445928"/>
      <w:bookmarkStart w:id="112" w:name="_Toc73981798"/>
      <w:bookmarkStart w:id="113" w:name="_Toc88651887"/>
      <w:bookmarkStart w:id="114" w:name="_Toc97890930"/>
      <w:bookmarkStart w:id="115" w:name="_Toc99123005"/>
      <w:bookmarkStart w:id="116" w:name="_Toc99661808"/>
      <w:bookmarkStart w:id="117" w:name="_Toc105151869"/>
      <w:bookmarkStart w:id="118" w:name="_Toc105173675"/>
      <w:bookmarkStart w:id="119" w:name="_Toc106108674"/>
      <w:bookmarkStart w:id="120" w:name="_Toc106122579"/>
      <w:bookmarkStart w:id="121" w:name="_Toc107409132"/>
      <w:bookmarkStart w:id="122" w:name="_Toc112756321"/>
      <w:bookmarkStart w:id="123" w:name="_Toc209705998"/>
      <w:r w:rsidRPr="001D2E49">
        <w:t>8.4.2.2</w:t>
      </w:r>
      <w:r w:rsidRPr="001D2E49">
        <w:tab/>
        <w:t>Successful Operation</w:t>
      </w:r>
      <w:bookmarkEnd w:id="111"/>
      <w:bookmarkEnd w:id="112"/>
      <w:bookmarkEnd w:id="113"/>
      <w:bookmarkEnd w:id="114"/>
      <w:bookmarkEnd w:id="115"/>
      <w:bookmarkEnd w:id="116"/>
      <w:bookmarkEnd w:id="117"/>
      <w:bookmarkEnd w:id="118"/>
      <w:bookmarkEnd w:id="119"/>
      <w:bookmarkEnd w:id="120"/>
      <w:bookmarkEnd w:id="121"/>
      <w:bookmarkEnd w:id="122"/>
      <w:bookmarkEnd w:id="123"/>
    </w:p>
    <w:p w14:paraId="717BD2FA" w14:textId="77777777" w:rsidR="00834302" w:rsidRPr="001D2E49" w:rsidRDefault="00834302" w:rsidP="00834302">
      <w:pPr>
        <w:pStyle w:val="TH"/>
      </w:pPr>
      <w:r w:rsidRPr="001D2E49">
        <w:object w:dxaOrig="6893" w:dyaOrig="2427" w14:anchorId="2AEF4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118.65pt" o:ole="">
            <v:imagedata r:id="rId17" o:title=""/>
          </v:shape>
          <o:OLEObject Type="Embed" ProgID="Visio.Drawing.11" ShapeID="_x0000_i1025" DrawAspect="Content" ObjectID="_1825188248" r:id="rId18"/>
        </w:object>
      </w:r>
    </w:p>
    <w:p w14:paraId="3659AF57" w14:textId="77777777" w:rsidR="00834302" w:rsidRPr="001D2E49" w:rsidRDefault="00834302" w:rsidP="00834302">
      <w:pPr>
        <w:pStyle w:val="TF"/>
      </w:pPr>
      <w:r w:rsidRPr="001D2E49">
        <w:t>Figure 8.4.2.2-1: Handover resource allocation: successful operation</w:t>
      </w:r>
    </w:p>
    <w:p w14:paraId="29A87373" w14:textId="77777777" w:rsidR="00834302" w:rsidRPr="001D2E49" w:rsidRDefault="00834302" w:rsidP="00834302">
      <w:r w:rsidRPr="001D2E49">
        <w:t>The AMF initiates the procedure by sending the HANDOVER REQUEST message to the target NG-RAN node.</w:t>
      </w:r>
    </w:p>
    <w:p w14:paraId="1B331CAF" w14:textId="77777777" w:rsidR="00E87E61" w:rsidRDefault="00E87E61" w:rsidP="00E87E61">
      <w:pPr>
        <w:jc w:val="center"/>
        <w:rPr>
          <w:b/>
          <w:bCs/>
        </w:rPr>
      </w:pPr>
      <w:bookmarkStart w:id="124" w:name="_CR8_4_2_2"/>
      <w:bookmarkStart w:id="125" w:name="_CR8_4_2_3"/>
      <w:bookmarkStart w:id="126" w:name="_Toc20954884"/>
      <w:bookmarkStart w:id="127" w:name="_Toc29503321"/>
      <w:bookmarkStart w:id="128" w:name="_Toc29503905"/>
      <w:bookmarkStart w:id="129" w:name="_Toc29504489"/>
      <w:bookmarkStart w:id="130" w:name="_Toc36552935"/>
      <w:bookmarkStart w:id="131" w:name="_Toc36554662"/>
      <w:bookmarkStart w:id="132" w:name="_Toc45651944"/>
      <w:bookmarkStart w:id="133" w:name="_Toc45658376"/>
      <w:bookmarkStart w:id="134" w:name="_Toc45720196"/>
      <w:bookmarkStart w:id="135" w:name="_Toc45798076"/>
      <w:bookmarkStart w:id="136" w:name="_Toc45897465"/>
      <w:bookmarkStart w:id="137" w:name="_Toc51745665"/>
      <w:bookmarkStart w:id="138" w:name="_Toc64445929"/>
      <w:bookmarkStart w:id="139" w:name="_Toc73981799"/>
      <w:bookmarkStart w:id="140" w:name="_Toc88651888"/>
      <w:bookmarkStart w:id="141" w:name="_Toc97890931"/>
      <w:bookmarkStart w:id="142" w:name="_Toc99123006"/>
      <w:bookmarkStart w:id="143" w:name="_Toc99661809"/>
      <w:bookmarkStart w:id="144" w:name="_Toc105151870"/>
      <w:bookmarkStart w:id="145" w:name="_Toc105173676"/>
      <w:bookmarkStart w:id="146" w:name="_Toc106108675"/>
      <w:bookmarkStart w:id="147" w:name="_Toc106122580"/>
      <w:bookmarkStart w:id="148" w:name="_Toc107409133"/>
      <w:bookmarkStart w:id="149" w:name="_Toc112756322"/>
      <w:bookmarkStart w:id="150" w:name="_Toc200457674"/>
      <w:bookmarkEnd w:id="99"/>
      <w:bookmarkEnd w:id="100"/>
      <w:bookmarkEnd w:id="101"/>
      <w:bookmarkEnd w:id="102"/>
      <w:bookmarkEnd w:id="103"/>
      <w:bookmarkEnd w:id="104"/>
      <w:bookmarkEnd w:id="105"/>
      <w:bookmarkEnd w:id="106"/>
      <w:bookmarkEnd w:id="107"/>
      <w:bookmarkEnd w:id="108"/>
      <w:bookmarkEnd w:id="109"/>
      <w:bookmarkEnd w:id="110"/>
      <w:bookmarkEnd w:id="124"/>
      <w:bookmarkEnd w:id="125"/>
      <w:r>
        <w:rPr>
          <w:b/>
          <w:bCs/>
          <w:highlight w:val="yellow"/>
        </w:rPr>
        <w:t>----- Unmodified part skipped -----</w:t>
      </w:r>
    </w:p>
    <w:p w14:paraId="780CEC2C" w14:textId="77777777" w:rsidR="00834302" w:rsidRDefault="00834302" w:rsidP="00834302">
      <w:pPr>
        <w:rPr>
          <w:lang w:eastAsia="zh-CN"/>
        </w:rPr>
      </w:pPr>
      <w:bookmarkStart w:id="151" w:name="_CR8_4_2_4"/>
      <w:bookmarkStart w:id="152" w:name="_Toc20954885"/>
      <w:bookmarkStart w:id="153" w:name="_Toc29503322"/>
      <w:bookmarkStart w:id="154" w:name="_Toc29503906"/>
      <w:bookmarkStart w:id="155" w:name="_Toc29504490"/>
      <w:bookmarkStart w:id="156" w:name="_Toc36552936"/>
      <w:bookmarkStart w:id="157" w:name="_Toc36554663"/>
      <w:bookmarkStart w:id="158" w:name="_Toc45651945"/>
      <w:bookmarkStart w:id="159" w:name="_Toc45658377"/>
      <w:bookmarkStart w:id="160" w:name="_Toc45720197"/>
      <w:bookmarkStart w:id="161" w:name="_Toc45798077"/>
      <w:bookmarkStart w:id="162" w:name="_Toc45897466"/>
      <w:bookmarkStart w:id="163" w:name="_Toc51745666"/>
      <w:bookmarkStart w:id="164" w:name="_Toc64445930"/>
      <w:bookmarkStart w:id="165" w:name="_Toc73981800"/>
      <w:bookmarkStart w:id="166" w:name="_Toc88651889"/>
      <w:bookmarkStart w:id="167" w:name="_Toc97890932"/>
      <w:bookmarkStart w:id="168" w:name="_Toc99123007"/>
      <w:bookmarkStart w:id="169" w:name="_Toc99661810"/>
      <w:bookmarkStart w:id="170" w:name="_Toc105151871"/>
      <w:bookmarkStart w:id="171" w:name="_Toc105173677"/>
      <w:bookmarkStart w:id="172" w:name="_Toc106108676"/>
      <w:bookmarkStart w:id="173" w:name="_Toc106122581"/>
      <w:bookmarkStart w:id="174" w:name="_Toc107409134"/>
      <w:bookmarkStart w:id="175" w:name="_Toc112756323"/>
      <w:bookmarkStart w:id="176" w:name="_Toc20045767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3552B3D2" w14:textId="4406B863" w:rsidR="00834302" w:rsidRDefault="00834302">
      <w:pPr>
        <w:rPr>
          <w:ins w:id="177" w:author="Nokia" w:date="2025-09-25T19:36:00Z"/>
        </w:rPr>
        <w:pPrChange w:id="178" w:author="Nokia" w:date="2025-09-25T19:36:00Z">
          <w:pPr>
            <w:pStyle w:val="4"/>
          </w:pPr>
        </w:pPrChange>
      </w:pPr>
      <w:ins w:id="179" w:author="Nokia" w:date="2025-09-25T19:36:00Z">
        <w:r w:rsidRPr="006D39AE">
          <w:t xml:space="preserve">If the S-NSSAI </w:t>
        </w:r>
        <w:r>
          <w:t>dedicated to WAB</w:t>
        </w:r>
      </w:ins>
      <w:ins w:id="180" w:author="Nokia" w:date="2025-11-05T14:47:00Z">
        <w:r>
          <w:t>-MT’s</w:t>
        </w:r>
      </w:ins>
      <w:ins w:id="181" w:author="Nokia" w:date="2025-09-25T19:36:00Z">
        <w:r>
          <w:t xml:space="preserve"> backhaul PDU session(s) </w:t>
        </w:r>
        <w:r w:rsidRPr="006D39AE">
          <w:t xml:space="preserve">is included in the </w:t>
        </w:r>
      </w:ins>
      <w:ins w:id="182" w:author="Nokia" w:date="2025-09-25T19:40:00Z">
        <w:r w:rsidRPr="003F45F5">
          <w:rPr>
            <w:i/>
          </w:rPr>
          <w:t xml:space="preserve">PDU Session Resource Setup List </w:t>
        </w:r>
      </w:ins>
      <w:ins w:id="183" w:author="Nokia" w:date="2025-09-25T19:36:00Z">
        <w:r>
          <w:t xml:space="preserve">IE </w:t>
        </w:r>
        <w:r w:rsidRPr="006D39AE">
          <w:t>in the HANDOVER REQUEST message, the target NG-RAN node</w:t>
        </w:r>
      </w:ins>
      <w:ins w:id="184" w:author="Huawei" w:date="2025-11-19T19:03:00Z">
        <w:r w:rsidR="003A65F2">
          <w:rPr>
            <w:rFonts w:hint="eastAsia"/>
            <w:lang w:eastAsia="zh-CN"/>
          </w:rPr>
          <w:t xml:space="preserve"> shall</w:t>
        </w:r>
        <w:commentRangeStart w:id="185"/>
        <w:del w:id="186" w:author="Samsung" w:date="2025-11-20T23:55:00Z">
          <w:r w:rsidR="003A65F2" w:rsidDel="00A957BC">
            <w:rPr>
              <w:rFonts w:hint="eastAsia"/>
              <w:lang w:eastAsia="zh-CN"/>
            </w:rPr>
            <w:delText>, if supported,</w:delText>
          </w:r>
        </w:del>
      </w:ins>
      <w:commentRangeEnd w:id="185"/>
      <w:r w:rsidR="00A957BC">
        <w:rPr>
          <w:rStyle w:val="afc"/>
        </w:rPr>
        <w:commentReference w:id="185"/>
      </w:r>
      <w:ins w:id="187" w:author="Nokia" w:date="2025-09-25T19:36:00Z">
        <w:r w:rsidRPr="006D39AE">
          <w:t xml:space="preserve"> </w:t>
        </w:r>
      </w:ins>
      <w:ins w:id="188" w:author="Nokia" w:date="2025-11-20T07:40:00Z">
        <w:r>
          <w:t>act as defined in</w:t>
        </w:r>
        <w:r w:rsidRPr="00834302">
          <w:t xml:space="preserve"> TS 38.401 [2]</w:t>
        </w:r>
      </w:ins>
      <w:ins w:id="189" w:author="Nokia" w:date="2025-09-25T19:36:00Z">
        <w:r w:rsidRPr="006D39AE">
          <w:t>.</w:t>
        </w:r>
      </w:ins>
    </w:p>
    <w:p w14:paraId="22CD58E9" w14:textId="77777777" w:rsidR="00834302" w:rsidRPr="001D2E49" w:rsidRDefault="00834302" w:rsidP="00834302">
      <w:pPr>
        <w:rPr>
          <w:b/>
        </w:rPr>
      </w:pPr>
      <w:r w:rsidRPr="001D2E49">
        <w:rPr>
          <w:b/>
        </w:rPr>
        <w:t>Interactions with</w:t>
      </w:r>
      <w:r w:rsidRPr="001D2E49">
        <w:rPr>
          <w:rFonts w:hint="eastAsia"/>
          <w:b/>
          <w:lang w:eastAsia="zh-CN"/>
        </w:rPr>
        <w:t xml:space="preserve"> </w:t>
      </w:r>
      <w:r w:rsidRPr="001D2E49">
        <w:rPr>
          <w:b/>
          <w:lang w:eastAsia="zh-CN"/>
        </w:rPr>
        <w:t>RRC Inactive Transition Report</w:t>
      </w:r>
      <w:r w:rsidRPr="001D2E49">
        <w:rPr>
          <w:rFonts w:hint="eastAsia"/>
          <w:b/>
          <w:lang w:eastAsia="zh-CN"/>
        </w:rPr>
        <w:t xml:space="preserve"> </w:t>
      </w:r>
      <w:r w:rsidRPr="001D2E49">
        <w:rPr>
          <w:b/>
        </w:rPr>
        <w:t>procedure:</w:t>
      </w:r>
    </w:p>
    <w:p w14:paraId="3AD89F1D" w14:textId="77777777" w:rsidR="00834302" w:rsidRPr="001D2E49" w:rsidRDefault="00834302" w:rsidP="00834302">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hint="eastAsia"/>
          <w:lang w:eastAsia="zh-CN"/>
        </w:rPr>
        <w:t xml:space="preserve"> </w:t>
      </w:r>
      <w:r>
        <w:t>"</w:t>
      </w:r>
      <w:r w:rsidRPr="001D2E49">
        <w:rPr>
          <w:rFonts w:cs="Arial" w:hint="eastAsia"/>
          <w:lang w:eastAsia="zh-CN"/>
        </w:rPr>
        <w:t>s</w:t>
      </w:r>
      <w:r w:rsidRPr="001D2E49">
        <w:rPr>
          <w:rFonts w:cs="Arial"/>
          <w:lang w:eastAsia="zh-CN"/>
        </w:rPr>
        <w:t>ubsequent state transition</w:t>
      </w:r>
      <w:r w:rsidRPr="001D2E49">
        <w:rPr>
          <w:rFonts w:cs="Arial" w:hint="eastAsia"/>
          <w:lang w:eastAsia="zh-CN"/>
        </w:rPr>
        <w:t xml:space="preserve"> report</w:t>
      </w:r>
      <w:bookmarkStart w:id="190" w:name="_Hlk167999949"/>
      <w:r>
        <w:t>"</w:t>
      </w:r>
      <w:bookmarkEnd w:id="190"/>
      <w:r w:rsidRPr="001D2E49">
        <w:rPr>
          <w:rFonts w:eastAsia="Malgun Gothic"/>
        </w:rPr>
        <w:t xml:space="preserv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th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the RRC state of the UE when the UE enters or leaves RRC_INACTIVE state</w:t>
      </w:r>
      <w:r w:rsidRPr="001D2E49">
        <w:rPr>
          <w:lang w:eastAsia="zh-CN"/>
        </w:rPr>
        <w:t>.</w:t>
      </w:r>
    </w:p>
    <w:p w14:paraId="235CE56B" w14:textId="77777777" w:rsidR="00834302" w:rsidRPr="001D2E49" w:rsidRDefault="00834302" w:rsidP="00834302">
      <w:pPr>
        <w:pStyle w:val="4"/>
      </w:pPr>
      <w:bookmarkStart w:id="191" w:name="_Toc209705999"/>
      <w:r w:rsidRPr="001D2E49">
        <w:t>8.4.2.3</w:t>
      </w:r>
      <w:r w:rsidRPr="001D2E49">
        <w:tab/>
        <w:t>Unsuccessful Operation</w:t>
      </w:r>
      <w:bookmarkEnd w:id="191"/>
    </w:p>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14:paraId="1433ADE9" w14:textId="14B3B563" w:rsidR="00E7181A" w:rsidRPr="00CE3B75" w:rsidRDefault="00E7181A" w:rsidP="00E7181A"/>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192" w:name="_CR9_4_4"/>
      <w:bookmarkStart w:id="193" w:name="_CR9_4_5"/>
      <w:bookmarkStart w:id="194" w:name="_CR9_4_6"/>
      <w:bookmarkStart w:id="195" w:name="_CR9_4_7"/>
      <w:bookmarkStart w:id="196" w:name="_CR9_4_8"/>
      <w:bookmarkEnd w:id="192"/>
      <w:bookmarkEnd w:id="193"/>
      <w:bookmarkEnd w:id="194"/>
      <w:bookmarkEnd w:id="195"/>
      <w:bookmarkEnd w:id="196"/>
    </w:p>
    <w:sectPr w:rsidR="00E055C7" w:rsidSect="00335E85">
      <w:headerReference w:type="default" r:id="rId23"/>
      <w:footnotePr>
        <w:numRestart w:val="eachSect"/>
      </w:footnotePr>
      <w:pgSz w:w="11907" w:h="16840"/>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 w:author="Samsung" w:date="2025-11-20T23:55:00Z" w:initials="SS">
    <w:p w14:paraId="3977C2CF" w14:textId="414EA95A" w:rsidR="00A957BC" w:rsidRDefault="00A957BC">
      <w:pPr>
        <w:pStyle w:val="a8"/>
      </w:pPr>
      <w:r>
        <w:rPr>
          <w:rStyle w:val="afc"/>
        </w:rPr>
        <w:annotationRef/>
      </w:r>
      <w:r>
        <w:rPr>
          <w:rFonts w:hint="eastAsia"/>
          <w:lang w:eastAsia="zh-CN"/>
        </w:rPr>
        <w:t>“</w:t>
      </w:r>
      <w:r>
        <w:rPr>
          <w:rFonts w:hint="eastAsia"/>
          <w:lang w:eastAsia="zh-CN"/>
        </w:rPr>
        <w:t>if</w:t>
      </w:r>
      <w:r>
        <w:rPr>
          <w:lang w:eastAsia="zh-CN"/>
        </w:rPr>
        <w:t xml:space="preserve"> </w:t>
      </w:r>
      <w:r>
        <w:rPr>
          <w:rFonts w:hint="eastAsia"/>
          <w:lang w:eastAsia="zh-CN"/>
        </w:rPr>
        <w:t>supported</w:t>
      </w:r>
      <w:r>
        <w:rPr>
          <w:rFonts w:hint="eastAsia"/>
          <w:lang w:eastAsia="zh-CN"/>
        </w:rPr>
        <w:t>”</w:t>
      </w:r>
      <w:r>
        <w:rPr>
          <w:lang w:eastAsia="zh-CN"/>
        </w:rPr>
        <w:t>should be removed.</w:t>
      </w:r>
      <w:r>
        <w:rPr>
          <w:rFonts w:hint="eastAsia"/>
          <w:lang w:eastAsia="zh-CN"/>
        </w:rPr>
        <w:t xml:space="preserve"> I</w:t>
      </w:r>
      <w:r>
        <w:rPr>
          <w:lang w:eastAsia="zh-CN"/>
        </w:rPr>
        <w:t xml:space="preserve">n my understanding, here </w:t>
      </w:r>
      <w:r>
        <w:rPr>
          <w:rFonts w:hint="eastAsia"/>
          <w:lang w:eastAsia="zh-CN"/>
        </w:rPr>
        <w:t>we</w:t>
      </w:r>
      <w:r>
        <w:rPr>
          <w:lang w:eastAsia="zh-CN"/>
        </w:rPr>
        <w:t xml:space="preserve"> discuss the situation that when target NG-RAN node does not support it , it should act as specified in 401, i.e. </w:t>
      </w:r>
      <w:r w:rsidRPr="009C4468">
        <w:rPr>
          <w:color w:val="FF0000"/>
          <w:lang w:eastAsia="zh-CN"/>
        </w:rPr>
        <w:t xml:space="preserve">During the </w:t>
      </w:r>
      <w:proofErr w:type="spellStart"/>
      <w:r w:rsidRPr="009C4468">
        <w:rPr>
          <w:color w:val="FF0000"/>
          <w:lang w:eastAsia="zh-CN"/>
        </w:rPr>
        <w:t>XnAP</w:t>
      </w:r>
      <w:proofErr w:type="spellEnd"/>
      <w:r w:rsidRPr="009C4468">
        <w:rPr>
          <w:color w:val="FF0000"/>
          <w:lang w:eastAsia="zh-CN"/>
        </w:rPr>
        <w:t xml:space="preserve"> handover preparation procedure or NGAP Handover Resource Allocation procedure, the target </w:t>
      </w:r>
      <w:proofErr w:type="spellStart"/>
      <w:r w:rsidRPr="009C4468">
        <w:rPr>
          <w:color w:val="FF0000"/>
          <w:lang w:eastAsia="zh-CN"/>
        </w:rPr>
        <w:t>gNB</w:t>
      </w:r>
      <w:proofErr w:type="spellEnd"/>
      <w:r w:rsidRPr="009C4468">
        <w:rPr>
          <w:color w:val="FF0000"/>
          <w:lang w:eastAsia="zh-CN"/>
        </w:rPr>
        <w:t xml:space="preserve"> node rejects  the handover when the target </w:t>
      </w:r>
      <w:proofErr w:type="spellStart"/>
      <w:r w:rsidRPr="009C4468">
        <w:rPr>
          <w:color w:val="FF0000"/>
          <w:lang w:eastAsia="zh-CN"/>
        </w:rPr>
        <w:t>gNB</w:t>
      </w:r>
      <w:proofErr w:type="spellEnd"/>
      <w:r w:rsidRPr="009C4468">
        <w:rPr>
          <w:color w:val="FF0000"/>
          <w:lang w:eastAsia="zh-CN"/>
        </w:rPr>
        <w:t xml:space="preserve"> does not support the backhaul PDU session(s) of the WAB-MT</w:t>
      </w:r>
      <w:r>
        <w:rPr>
          <w:color w:val="FF0000"/>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77C2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CA28F5" w16cex:dateUtc="2025-11-20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77C2CF" w16cid:durableId="2CCA28F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0AAE49" w14:textId="77777777" w:rsidR="002570A5" w:rsidRDefault="002570A5">
      <w:pPr>
        <w:spacing w:after="0"/>
      </w:pPr>
      <w:r>
        <w:separator/>
      </w:r>
    </w:p>
  </w:endnote>
  <w:endnote w:type="continuationSeparator" w:id="0">
    <w:p w14:paraId="29596FB8" w14:textId="77777777" w:rsidR="002570A5" w:rsidRDefault="002570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0A1D5" w14:textId="77777777" w:rsidR="002570A5" w:rsidRDefault="002570A5">
      <w:pPr>
        <w:spacing w:after="0"/>
      </w:pPr>
      <w:r>
        <w:separator/>
      </w:r>
    </w:p>
  </w:footnote>
  <w:footnote w:type="continuationSeparator" w:id="0">
    <w:p w14:paraId="32FCE867" w14:textId="77777777" w:rsidR="002570A5" w:rsidRDefault="002570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251DB"/>
    <w:multiLevelType w:val="hybridMultilevel"/>
    <w:tmpl w:val="5EECD9AC"/>
    <w:lvl w:ilvl="0" w:tplc="18EA1246">
      <w:start w:val="19"/>
      <w:numFmt w:val="bullet"/>
      <w:lvlText w:val=""/>
      <w:lvlJc w:val="left"/>
      <w:pPr>
        <w:ind w:left="420" w:hanging="360"/>
      </w:pPr>
      <w:rPr>
        <w:rFonts w:ascii="Symbol" w:eastAsia="宋体"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2"/>
  </w:num>
  <w:num w:numId="2">
    <w:abstractNumId w:val="18"/>
  </w:num>
  <w:num w:numId="3">
    <w:abstractNumId w:val="9"/>
  </w:num>
  <w:num w:numId="4">
    <w:abstractNumId w:val="7"/>
  </w:num>
  <w:num w:numId="5">
    <w:abstractNumId w:val="5"/>
  </w:num>
  <w:num w:numId="6">
    <w:abstractNumId w:val="13"/>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1"/>
  </w:num>
  <w:num w:numId="10">
    <w:abstractNumId w:val="20"/>
  </w:num>
  <w:num w:numId="11">
    <w:abstractNumId w:val="10"/>
  </w:num>
  <w:num w:numId="12">
    <w:abstractNumId w:val="19"/>
  </w:num>
  <w:num w:numId="13">
    <w:abstractNumId w:val="15"/>
  </w:num>
  <w:num w:numId="14">
    <w:abstractNumId w:val="16"/>
  </w:num>
  <w:num w:numId="15">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6"/>
  </w:num>
  <w:num w:numId="18">
    <w:abstractNumId w:val="8"/>
  </w:num>
  <w:num w:numId="19">
    <w:abstractNumId w:val="3"/>
  </w:num>
  <w:num w:numId="20">
    <w:abstractNumId w:val="2"/>
  </w:num>
  <w:num w:numId="21">
    <w:abstractNumId w:val="1"/>
  </w:num>
  <w:num w:numId="22">
    <w:abstractNumId w:val="0"/>
  </w:num>
  <w:num w:numId="2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w15:presenceInfo w15:providerId="None" w15:userId="Huawe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0F20"/>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0A8"/>
    <w:rsid w:val="0003721A"/>
    <w:rsid w:val="00037FAB"/>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5CC6"/>
    <w:rsid w:val="0009690A"/>
    <w:rsid w:val="000A06A9"/>
    <w:rsid w:val="000A355D"/>
    <w:rsid w:val="000A44EE"/>
    <w:rsid w:val="000A6394"/>
    <w:rsid w:val="000A640E"/>
    <w:rsid w:val="000A7D7E"/>
    <w:rsid w:val="000B2F37"/>
    <w:rsid w:val="000B3F80"/>
    <w:rsid w:val="000C038A"/>
    <w:rsid w:val="000C0BFA"/>
    <w:rsid w:val="000C1C59"/>
    <w:rsid w:val="000C1CDD"/>
    <w:rsid w:val="000C34F1"/>
    <w:rsid w:val="000C3E6A"/>
    <w:rsid w:val="000C4C3D"/>
    <w:rsid w:val="000C58B2"/>
    <w:rsid w:val="000C6598"/>
    <w:rsid w:val="000D056C"/>
    <w:rsid w:val="000D3E1C"/>
    <w:rsid w:val="000D4CC6"/>
    <w:rsid w:val="000D4DF9"/>
    <w:rsid w:val="000D5D25"/>
    <w:rsid w:val="000D60E4"/>
    <w:rsid w:val="000D6382"/>
    <w:rsid w:val="000D67C4"/>
    <w:rsid w:val="000D6E68"/>
    <w:rsid w:val="000D7203"/>
    <w:rsid w:val="000D7E54"/>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17AE5"/>
    <w:rsid w:val="0012310B"/>
    <w:rsid w:val="00123590"/>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074B"/>
    <w:rsid w:val="00153E5E"/>
    <w:rsid w:val="001562B4"/>
    <w:rsid w:val="0015673F"/>
    <w:rsid w:val="00156955"/>
    <w:rsid w:val="0016275F"/>
    <w:rsid w:val="0016285E"/>
    <w:rsid w:val="0016286B"/>
    <w:rsid w:val="00162D41"/>
    <w:rsid w:val="001634D2"/>
    <w:rsid w:val="0016511A"/>
    <w:rsid w:val="001656A3"/>
    <w:rsid w:val="001670C1"/>
    <w:rsid w:val="00170237"/>
    <w:rsid w:val="0017123F"/>
    <w:rsid w:val="00173DC5"/>
    <w:rsid w:val="0017504F"/>
    <w:rsid w:val="0017570C"/>
    <w:rsid w:val="001763A1"/>
    <w:rsid w:val="0017649B"/>
    <w:rsid w:val="00176EF9"/>
    <w:rsid w:val="00177686"/>
    <w:rsid w:val="00180356"/>
    <w:rsid w:val="00180ECE"/>
    <w:rsid w:val="0018116A"/>
    <w:rsid w:val="00181AFC"/>
    <w:rsid w:val="00182BB3"/>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2E07"/>
    <w:rsid w:val="001A3370"/>
    <w:rsid w:val="001A3377"/>
    <w:rsid w:val="001A3CA3"/>
    <w:rsid w:val="001A4902"/>
    <w:rsid w:val="001A4BA4"/>
    <w:rsid w:val="001A5C6B"/>
    <w:rsid w:val="001A7B60"/>
    <w:rsid w:val="001B0006"/>
    <w:rsid w:val="001B08E7"/>
    <w:rsid w:val="001B1382"/>
    <w:rsid w:val="001B2D5D"/>
    <w:rsid w:val="001B377B"/>
    <w:rsid w:val="001B4BA1"/>
    <w:rsid w:val="001B5E17"/>
    <w:rsid w:val="001B6746"/>
    <w:rsid w:val="001B6CDC"/>
    <w:rsid w:val="001B78FF"/>
    <w:rsid w:val="001B7A65"/>
    <w:rsid w:val="001C137C"/>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021B"/>
    <w:rsid w:val="002016B3"/>
    <w:rsid w:val="00201893"/>
    <w:rsid w:val="00202957"/>
    <w:rsid w:val="002037F3"/>
    <w:rsid w:val="00203E12"/>
    <w:rsid w:val="002064F0"/>
    <w:rsid w:val="00207088"/>
    <w:rsid w:val="002072AF"/>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151E"/>
    <w:rsid w:val="002459FC"/>
    <w:rsid w:val="0024685A"/>
    <w:rsid w:val="00246B60"/>
    <w:rsid w:val="00255A0F"/>
    <w:rsid w:val="002570A5"/>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6D14"/>
    <w:rsid w:val="002878A9"/>
    <w:rsid w:val="00290125"/>
    <w:rsid w:val="002921B3"/>
    <w:rsid w:val="002922DF"/>
    <w:rsid w:val="002926D0"/>
    <w:rsid w:val="00292B19"/>
    <w:rsid w:val="002934AE"/>
    <w:rsid w:val="0029360D"/>
    <w:rsid w:val="002946CB"/>
    <w:rsid w:val="002A37C8"/>
    <w:rsid w:val="002A47EF"/>
    <w:rsid w:val="002A504A"/>
    <w:rsid w:val="002A6740"/>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C3B"/>
    <w:rsid w:val="002E5D59"/>
    <w:rsid w:val="002F148E"/>
    <w:rsid w:val="002F160F"/>
    <w:rsid w:val="002F5161"/>
    <w:rsid w:val="002F5C60"/>
    <w:rsid w:val="002F6305"/>
    <w:rsid w:val="002F6983"/>
    <w:rsid w:val="003020FB"/>
    <w:rsid w:val="0030259E"/>
    <w:rsid w:val="00302903"/>
    <w:rsid w:val="0030318E"/>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532"/>
    <w:rsid w:val="00321B63"/>
    <w:rsid w:val="00321E52"/>
    <w:rsid w:val="00322A3A"/>
    <w:rsid w:val="0032540C"/>
    <w:rsid w:val="00325C6D"/>
    <w:rsid w:val="00325FF2"/>
    <w:rsid w:val="003261E2"/>
    <w:rsid w:val="003305D4"/>
    <w:rsid w:val="00330810"/>
    <w:rsid w:val="0033232A"/>
    <w:rsid w:val="00332CB2"/>
    <w:rsid w:val="0033383E"/>
    <w:rsid w:val="003338F2"/>
    <w:rsid w:val="003344C4"/>
    <w:rsid w:val="003350A7"/>
    <w:rsid w:val="00335E85"/>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0EC2"/>
    <w:rsid w:val="0037290C"/>
    <w:rsid w:val="00374C46"/>
    <w:rsid w:val="003764E5"/>
    <w:rsid w:val="00376EE0"/>
    <w:rsid w:val="0037744A"/>
    <w:rsid w:val="003774E1"/>
    <w:rsid w:val="0038087B"/>
    <w:rsid w:val="0038118A"/>
    <w:rsid w:val="0038160E"/>
    <w:rsid w:val="00383A32"/>
    <w:rsid w:val="00383F93"/>
    <w:rsid w:val="00384AE4"/>
    <w:rsid w:val="00386EE4"/>
    <w:rsid w:val="0038751D"/>
    <w:rsid w:val="00391F9B"/>
    <w:rsid w:val="00392B19"/>
    <w:rsid w:val="0039406C"/>
    <w:rsid w:val="00394E6F"/>
    <w:rsid w:val="00396631"/>
    <w:rsid w:val="00396933"/>
    <w:rsid w:val="00397310"/>
    <w:rsid w:val="003977BB"/>
    <w:rsid w:val="00397F45"/>
    <w:rsid w:val="003A0CEB"/>
    <w:rsid w:val="003A3CEE"/>
    <w:rsid w:val="003A4E1D"/>
    <w:rsid w:val="003A5266"/>
    <w:rsid w:val="003A6120"/>
    <w:rsid w:val="003A6247"/>
    <w:rsid w:val="003A65F2"/>
    <w:rsid w:val="003A77D6"/>
    <w:rsid w:val="003B3F66"/>
    <w:rsid w:val="003B55F7"/>
    <w:rsid w:val="003B57F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967"/>
    <w:rsid w:val="003E3D93"/>
    <w:rsid w:val="003E4650"/>
    <w:rsid w:val="003E5EF6"/>
    <w:rsid w:val="003E6343"/>
    <w:rsid w:val="003E64AF"/>
    <w:rsid w:val="003E7365"/>
    <w:rsid w:val="003E7FD4"/>
    <w:rsid w:val="003F1DD4"/>
    <w:rsid w:val="003F3D05"/>
    <w:rsid w:val="003F4594"/>
    <w:rsid w:val="003F45F5"/>
    <w:rsid w:val="003F4E71"/>
    <w:rsid w:val="003F54CE"/>
    <w:rsid w:val="003F6A8C"/>
    <w:rsid w:val="003F7CD3"/>
    <w:rsid w:val="003F7CE7"/>
    <w:rsid w:val="004004A8"/>
    <w:rsid w:val="0040102C"/>
    <w:rsid w:val="004048DA"/>
    <w:rsid w:val="00404C94"/>
    <w:rsid w:val="004055CD"/>
    <w:rsid w:val="0040623E"/>
    <w:rsid w:val="00406F58"/>
    <w:rsid w:val="00407431"/>
    <w:rsid w:val="00413A71"/>
    <w:rsid w:val="00413BFD"/>
    <w:rsid w:val="004141B0"/>
    <w:rsid w:val="00414489"/>
    <w:rsid w:val="00415F64"/>
    <w:rsid w:val="004165D0"/>
    <w:rsid w:val="004178D5"/>
    <w:rsid w:val="004235B1"/>
    <w:rsid w:val="00423C41"/>
    <w:rsid w:val="004242F1"/>
    <w:rsid w:val="0042471E"/>
    <w:rsid w:val="00424D71"/>
    <w:rsid w:val="0042573B"/>
    <w:rsid w:val="00425CD4"/>
    <w:rsid w:val="0042698C"/>
    <w:rsid w:val="00427792"/>
    <w:rsid w:val="00433643"/>
    <w:rsid w:val="00433E5A"/>
    <w:rsid w:val="00434283"/>
    <w:rsid w:val="00434B26"/>
    <w:rsid w:val="00435920"/>
    <w:rsid w:val="004419B2"/>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5E44"/>
    <w:rsid w:val="004865D4"/>
    <w:rsid w:val="00486DBE"/>
    <w:rsid w:val="00487E77"/>
    <w:rsid w:val="00490067"/>
    <w:rsid w:val="0049102C"/>
    <w:rsid w:val="00491544"/>
    <w:rsid w:val="00492807"/>
    <w:rsid w:val="0049347D"/>
    <w:rsid w:val="0049572C"/>
    <w:rsid w:val="00495D84"/>
    <w:rsid w:val="004A06C7"/>
    <w:rsid w:val="004A1950"/>
    <w:rsid w:val="004A20E3"/>
    <w:rsid w:val="004A2FF5"/>
    <w:rsid w:val="004A3EF2"/>
    <w:rsid w:val="004A51D4"/>
    <w:rsid w:val="004A596F"/>
    <w:rsid w:val="004A5BA5"/>
    <w:rsid w:val="004A6DE3"/>
    <w:rsid w:val="004A74F9"/>
    <w:rsid w:val="004B2BD7"/>
    <w:rsid w:val="004B408B"/>
    <w:rsid w:val="004B5DFC"/>
    <w:rsid w:val="004B60CF"/>
    <w:rsid w:val="004B6364"/>
    <w:rsid w:val="004B75B7"/>
    <w:rsid w:val="004C0080"/>
    <w:rsid w:val="004C2AE1"/>
    <w:rsid w:val="004C2BD2"/>
    <w:rsid w:val="004C6116"/>
    <w:rsid w:val="004D1FA2"/>
    <w:rsid w:val="004D2C0F"/>
    <w:rsid w:val="004D370A"/>
    <w:rsid w:val="004D3786"/>
    <w:rsid w:val="004E0659"/>
    <w:rsid w:val="004E14B3"/>
    <w:rsid w:val="004E2614"/>
    <w:rsid w:val="004E2CD6"/>
    <w:rsid w:val="004E4945"/>
    <w:rsid w:val="004E69F6"/>
    <w:rsid w:val="004E6FFF"/>
    <w:rsid w:val="004E70F4"/>
    <w:rsid w:val="004F1188"/>
    <w:rsid w:val="004F16FD"/>
    <w:rsid w:val="004F1A71"/>
    <w:rsid w:val="004F1F7A"/>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3733F"/>
    <w:rsid w:val="00540A66"/>
    <w:rsid w:val="00540E46"/>
    <w:rsid w:val="00543464"/>
    <w:rsid w:val="0054493F"/>
    <w:rsid w:val="005458ED"/>
    <w:rsid w:val="00550463"/>
    <w:rsid w:val="00551E0E"/>
    <w:rsid w:val="005536A7"/>
    <w:rsid w:val="00554ED6"/>
    <w:rsid w:val="005550CB"/>
    <w:rsid w:val="00562236"/>
    <w:rsid w:val="0056287C"/>
    <w:rsid w:val="00564BDC"/>
    <w:rsid w:val="00565E72"/>
    <w:rsid w:val="0057133A"/>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A7551"/>
    <w:rsid w:val="005B1EA7"/>
    <w:rsid w:val="005B2421"/>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2C45"/>
    <w:rsid w:val="005F417A"/>
    <w:rsid w:val="005F41CE"/>
    <w:rsid w:val="005F436C"/>
    <w:rsid w:val="005F693D"/>
    <w:rsid w:val="00602A42"/>
    <w:rsid w:val="006034D9"/>
    <w:rsid w:val="00603AE1"/>
    <w:rsid w:val="00604106"/>
    <w:rsid w:val="0060567A"/>
    <w:rsid w:val="00610D5A"/>
    <w:rsid w:val="00610F4E"/>
    <w:rsid w:val="0061136D"/>
    <w:rsid w:val="00611AED"/>
    <w:rsid w:val="00611B16"/>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598A"/>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3098"/>
    <w:rsid w:val="006444B5"/>
    <w:rsid w:val="006449C5"/>
    <w:rsid w:val="00645E3F"/>
    <w:rsid w:val="00646C7D"/>
    <w:rsid w:val="00647DCA"/>
    <w:rsid w:val="0065396F"/>
    <w:rsid w:val="0065488B"/>
    <w:rsid w:val="00654A46"/>
    <w:rsid w:val="006553CF"/>
    <w:rsid w:val="00657959"/>
    <w:rsid w:val="00670BF3"/>
    <w:rsid w:val="00672693"/>
    <w:rsid w:val="00675812"/>
    <w:rsid w:val="006760A7"/>
    <w:rsid w:val="006804C7"/>
    <w:rsid w:val="0068247B"/>
    <w:rsid w:val="006838AC"/>
    <w:rsid w:val="006848B8"/>
    <w:rsid w:val="0069334F"/>
    <w:rsid w:val="00693BBD"/>
    <w:rsid w:val="00693DE8"/>
    <w:rsid w:val="0069572F"/>
    <w:rsid w:val="00695808"/>
    <w:rsid w:val="00696B30"/>
    <w:rsid w:val="006A0E42"/>
    <w:rsid w:val="006A1EE3"/>
    <w:rsid w:val="006A5614"/>
    <w:rsid w:val="006B0E78"/>
    <w:rsid w:val="006B46FB"/>
    <w:rsid w:val="006B582A"/>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6EF"/>
    <w:rsid w:val="006E4FE0"/>
    <w:rsid w:val="006E5356"/>
    <w:rsid w:val="006E53DE"/>
    <w:rsid w:val="006E74F4"/>
    <w:rsid w:val="006F39A3"/>
    <w:rsid w:val="006F4D9C"/>
    <w:rsid w:val="006F78DE"/>
    <w:rsid w:val="007015C0"/>
    <w:rsid w:val="007045A9"/>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570C7"/>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4C0F"/>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95A00"/>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301"/>
    <w:rsid w:val="007C4A6F"/>
    <w:rsid w:val="007C4BEA"/>
    <w:rsid w:val="007C7E00"/>
    <w:rsid w:val="007D0403"/>
    <w:rsid w:val="007D2E2E"/>
    <w:rsid w:val="007D3B60"/>
    <w:rsid w:val="007D3F09"/>
    <w:rsid w:val="007D4343"/>
    <w:rsid w:val="007D498D"/>
    <w:rsid w:val="007D6839"/>
    <w:rsid w:val="007D68F0"/>
    <w:rsid w:val="007D6A07"/>
    <w:rsid w:val="007D7233"/>
    <w:rsid w:val="007D765B"/>
    <w:rsid w:val="007D7F7B"/>
    <w:rsid w:val="007E01D0"/>
    <w:rsid w:val="007E06D3"/>
    <w:rsid w:val="007E0EC8"/>
    <w:rsid w:val="007E1622"/>
    <w:rsid w:val="007E31AD"/>
    <w:rsid w:val="007E3C94"/>
    <w:rsid w:val="007E4113"/>
    <w:rsid w:val="007E5FC8"/>
    <w:rsid w:val="007E6D10"/>
    <w:rsid w:val="007E726D"/>
    <w:rsid w:val="007F05E1"/>
    <w:rsid w:val="007F303A"/>
    <w:rsid w:val="007F39C4"/>
    <w:rsid w:val="007F5653"/>
    <w:rsid w:val="007F6587"/>
    <w:rsid w:val="00800371"/>
    <w:rsid w:val="00800C3F"/>
    <w:rsid w:val="0080156F"/>
    <w:rsid w:val="00801663"/>
    <w:rsid w:val="008018C8"/>
    <w:rsid w:val="00801B10"/>
    <w:rsid w:val="008021CA"/>
    <w:rsid w:val="008021D8"/>
    <w:rsid w:val="00802689"/>
    <w:rsid w:val="008026FE"/>
    <w:rsid w:val="00802D5B"/>
    <w:rsid w:val="00803548"/>
    <w:rsid w:val="0080525C"/>
    <w:rsid w:val="00805D95"/>
    <w:rsid w:val="00805F6F"/>
    <w:rsid w:val="008071DD"/>
    <w:rsid w:val="00812ABE"/>
    <w:rsid w:val="00815B71"/>
    <w:rsid w:val="0081698F"/>
    <w:rsid w:val="008227DB"/>
    <w:rsid w:val="0082345F"/>
    <w:rsid w:val="00824316"/>
    <w:rsid w:val="00824934"/>
    <w:rsid w:val="0082610A"/>
    <w:rsid w:val="008279FA"/>
    <w:rsid w:val="00830A2D"/>
    <w:rsid w:val="00831A5E"/>
    <w:rsid w:val="00831D64"/>
    <w:rsid w:val="00832436"/>
    <w:rsid w:val="00833609"/>
    <w:rsid w:val="00834302"/>
    <w:rsid w:val="008345E0"/>
    <w:rsid w:val="008348C5"/>
    <w:rsid w:val="00835C4A"/>
    <w:rsid w:val="008376A4"/>
    <w:rsid w:val="00837728"/>
    <w:rsid w:val="00837F9B"/>
    <w:rsid w:val="0084177E"/>
    <w:rsid w:val="00841F4E"/>
    <w:rsid w:val="00845D17"/>
    <w:rsid w:val="0084665F"/>
    <w:rsid w:val="00847C43"/>
    <w:rsid w:val="0085094C"/>
    <w:rsid w:val="00851DF0"/>
    <w:rsid w:val="008527BD"/>
    <w:rsid w:val="00852F90"/>
    <w:rsid w:val="00853F6B"/>
    <w:rsid w:val="00854EC4"/>
    <w:rsid w:val="008579E4"/>
    <w:rsid w:val="00857B6E"/>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355"/>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8C3"/>
    <w:rsid w:val="008C3B74"/>
    <w:rsid w:val="008C4751"/>
    <w:rsid w:val="008C4B43"/>
    <w:rsid w:val="008D0986"/>
    <w:rsid w:val="008D1D99"/>
    <w:rsid w:val="008D1EBA"/>
    <w:rsid w:val="008E1420"/>
    <w:rsid w:val="008E2E5A"/>
    <w:rsid w:val="008E4F13"/>
    <w:rsid w:val="008E601E"/>
    <w:rsid w:val="008E6E9A"/>
    <w:rsid w:val="008F05FB"/>
    <w:rsid w:val="008F30C8"/>
    <w:rsid w:val="008F3533"/>
    <w:rsid w:val="008F38F5"/>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2D92"/>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52FD"/>
    <w:rsid w:val="009878BE"/>
    <w:rsid w:val="00987FFA"/>
    <w:rsid w:val="009910B9"/>
    <w:rsid w:val="00991B88"/>
    <w:rsid w:val="00992003"/>
    <w:rsid w:val="00992614"/>
    <w:rsid w:val="00995252"/>
    <w:rsid w:val="009953DE"/>
    <w:rsid w:val="00995D5B"/>
    <w:rsid w:val="00996397"/>
    <w:rsid w:val="00996795"/>
    <w:rsid w:val="009973E4"/>
    <w:rsid w:val="00997C96"/>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5F58"/>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374D9"/>
    <w:rsid w:val="00A4039B"/>
    <w:rsid w:val="00A42533"/>
    <w:rsid w:val="00A42F35"/>
    <w:rsid w:val="00A434A2"/>
    <w:rsid w:val="00A44281"/>
    <w:rsid w:val="00A47BF3"/>
    <w:rsid w:val="00A47E70"/>
    <w:rsid w:val="00A500AA"/>
    <w:rsid w:val="00A51993"/>
    <w:rsid w:val="00A51D12"/>
    <w:rsid w:val="00A53AEF"/>
    <w:rsid w:val="00A54D6C"/>
    <w:rsid w:val="00A571CF"/>
    <w:rsid w:val="00A57DEC"/>
    <w:rsid w:val="00A60562"/>
    <w:rsid w:val="00A610F4"/>
    <w:rsid w:val="00A624D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57BC"/>
    <w:rsid w:val="00A95CD5"/>
    <w:rsid w:val="00A95F3B"/>
    <w:rsid w:val="00A96FE9"/>
    <w:rsid w:val="00AA0DDD"/>
    <w:rsid w:val="00AA0F1A"/>
    <w:rsid w:val="00AA1603"/>
    <w:rsid w:val="00AA1DE1"/>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4CB1"/>
    <w:rsid w:val="00AC7510"/>
    <w:rsid w:val="00AC78A8"/>
    <w:rsid w:val="00AD0C76"/>
    <w:rsid w:val="00AD1CD8"/>
    <w:rsid w:val="00AD1EDB"/>
    <w:rsid w:val="00AD34DE"/>
    <w:rsid w:val="00AD3A94"/>
    <w:rsid w:val="00AD3C11"/>
    <w:rsid w:val="00AD7DF5"/>
    <w:rsid w:val="00AE003E"/>
    <w:rsid w:val="00AE20C4"/>
    <w:rsid w:val="00AE2840"/>
    <w:rsid w:val="00AE497E"/>
    <w:rsid w:val="00AE5A38"/>
    <w:rsid w:val="00AE6A9E"/>
    <w:rsid w:val="00AE6E2C"/>
    <w:rsid w:val="00AF0E46"/>
    <w:rsid w:val="00AF28F0"/>
    <w:rsid w:val="00AF3528"/>
    <w:rsid w:val="00AF43A8"/>
    <w:rsid w:val="00AF4F29"/>
    <w:rsid w:val="00AF643F"/>
    <w:rsid w:val="00B00209"/>
    <w:rsid w:val="00B0502B"/>
    <w:rsid w:val="00B06B52"/>
    <w:rsid w:val="00B1020E"/>
    <w:rsid w:val="00B10B79"/>
    <w:rsid w:val="00B1172E"/>
    <w:rsid w:val="00B1173E"/>
    <w:rsid w:val="00B119E6"/>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333"/>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A7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463"/>
    <w:rsid w:val="00C33546"/>
    <w:rsid w:val="00C345AA"/>
    <w:rsid w:val="00C36DEF"/>
    <w:rsid w:val="00C37C95"/>
    <w:rsid w:val="00C4037F"/>
    <w:rsid w:val="00C406F7"/>
    <w:rsid w:val="00C40D9C"/>
    <w:rsid w:val="00C42253"/>
    <w:rsid w:val="00C4251A"/>
    <w:rsid w:val="00C42780"/>
    <w:rsid w:val="00C42C9D"/>
    <w:rsid w:val="00C444F9"/>
    <w:rsid w:val="00C455E3"/>
    <w:rsid w:val="00C456DE"/>
    <w:rsid w:val="00C45FD7"/>
    <w:rsid w:val="00C515DA"/>
    <w:rsid w:val="00C5481B"/>
    <w:rsid w:val="00C5504A"/>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9683D"/>
    <w:rsid w:val="00CA0068"/>
    <w:rsid w:val="00CA36DB"/>
    <w:rsid w:val="00CA40FF"/>
    <w:rsid w:val="00CA6304"/>
    <w:rsid w:val="00CA7D96"/>
    <w:rsid w:val="00CB17D8"/>
    <w:rsid w:val="00CB27E4"/>
    <w:rsid w:val="00CB4849"/>
    <w:rsid w:val="00CB512D"/>
    <w:rsid w:val="00CB6922"/>
    <w:rsid w:val="00CB6C55"/>
    <w:rsid w:val="00CB6CCD"/>
    <w:rsid w:val="00CB746D"/>
    <w:rsid w:val="00CC052C"/>
    <w:rsid w:val="00CC4C41"/>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3A82"/>
    <w:rsid w:val="00D14C2D"/>
    <w:rsid w:val="00D157AF"/>
    <w:rsid w:val="00D15979"/>
    <w:rsid w:val="00D15C6C"/>
    <w:rsid w:val="00D16263"/>
    <w:rsid w:val="00D202FA"/>
    <w:rsid w:val="00D20AE0"/>
    <w:rsid w:val="00D23BC8"/>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6B9E"/>
    <w:rsid w:val="00D47987"/>
    <w:rsid w:val="00D5019B"/>
    <w:rsid w:val="00D50D70"/>
    <w:rsid w:val="00D514CD"/>
    <w:rsid w:val="00D515A6"/>
    <w:rsid w:val="00D56104"/>
    <w:rsid w:val="00D57690"/>
    <w:rsid w:val="00D608C3"/>
    <w:rsid w:val="00D629D3"/>
    <w:rsid w:val="00D62A6F"/>
    <w:rsid w:val="00D63018"/>
    <w:rsid w:val="00D633C4"/>
    <w:rsid w:val="00D637E3"/>
    <w:rsid w:val="00D6674D"/>
    <w:rsid w:val="00D66A7F"/>
    <w:rsid w:val="00D67910"/>
    <w:rsid w:val="00D70652"/>
    <w:rsid w:val="00D70ED0"/>
    <w:rsid w:val="00D72ADB"/>
    <w:rsid w:val="00D74AC9"/>
    <w:rsid w:val="00D77EDF"/>
    <w:rsid w:val="00D80CBE"/>
    <w:rsid w:val="00D81597"/>
    <w:rsid w:val="00D81CCA"/>
    <w:rsid w:val="00D82767"/>
    <w:rsid w:val="00D83AC6"/>
    <w:rsid w:val="00D84205"/>
    <w:rsid w:val="00D843D3"/>
    <w:rsid w:val="00D850A9"/>
    <w:rsid w:val="00D86196"/>
    <w:rsid w:val="00D917DB"/>
    <w:rsid w:val="00D91A86"/>
    <w:rsid w:val="00D95357"/>
    <w:rsid w:val="00D95B9C"/>
    <w:rsid w:val="00D96016"/>
    <w:rsid w:val="00D9714E"/>
    <w:rsid w:val="00DA0972"/>
    <w:rsid w:val="00DA0AE4"/>
    <w:rsid w:val="00DA0FF6"/>
    <w:rsid w:val="00DA2629"/>
    <w:rsid w:val="00DA2C11"/>
    <w:rsid w:val="00DA4CDB"/>
    <w:rsid w:val="00DA4F9D"/>
    <w:rsid w:val="00DA5933"/>
    <w:rsid w:val="00DA5F9B"/>
    <w:rsid w:val="00DA73EA"/>
    <w:rsid w:val="00DB08A2"/>
    <w:rsid w:val="00DB0B6B"/>
    <w:rsid w:val="00DB42E2"/>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0326"/>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72D"/>
    <w:rsid w:val="00E11839"/>
    <w:rsid w:val="00E140B3"/>
    <w:rsid w:val="00E1444C"/>
    <w:rsid w:val="00E155F8"/>
    <w:rsid w:val="00E15BA1"/>
    <w:rsid w:val="00E20CAB"/>
    <w:rsid w:val="00E21B55"/>
    <w:rsid w:val="00E22D68"/>
    <w:rsid w:val="00E239E6"/>
    <w:rsid w:val="00E239ED"/>
    <w:rsid w:val="00E2495A"/>
    <w:rsid w:val="00E24A22"/>
    <w:rsid w:val="00E253CF"/>
    <w:rsid w:val="00E2711D"/>
    <w:rsid w:val="00E27E18"/>
    <w:rsid w:val="00E31096"/>
    <w:rsid w:val="00E3135A"/>
    <w:rsid w:val="00E31365"/>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45AFF"/>
    <w:rsid w:val="00E51391"/>
    <w:rsid w:val="00E521BD"/>
    <w:rsid w:val="00E525CA"/>
    <w:rsid w:val="00E526BE"/>
    <w:rsid w:val="00E52D04"/>
    <w:rsid w:val="00E53CA7"/>
    <w:rsid w:val="00E56122"/>
    <w:rsid w:val="00E56353"/>
    <w:rsid w:val="00E6022A"/>
    <w:rsid w:val="00E60D4E"/>
    <w:rsid w:val="00E64117"/>
    <w:rsid w:val="00E65735"/>
    <w:rsid w:val="00E6775A"/>
    <w:rsid w:val="00E67C47"/>
    <w:rsid w:val="00E71647"/>
    <w:rsid w:val="00E7181A"/>
    <w:rsid w:val="00E7630A"/>
    <w:rsid w:val="00E76EBF"/>
    <w:rsid w:val="00E77799"/>
    <w:rsid w:val="00E807EE"/>
    <w:rsid w:val="00E80A74"/>
    <w:rsid w:val="00E834BE"/>
    <w:rsid w:val="00E8408A"/>
    <w:rsid w:val="00E86F9B"/>
    <w:rsid w:val="00E87C40"/>
    <w:rsid w:val="00E87E61"/>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62DF"/>
    <w:rsid w:val="00EE7D7C"/>
    <w:rsid w:val="00EF052C"/>
    <w:rsid w:val="00EF09B3"/>
    <w:rsid w:val="00EF376B"/>
    <w:rsid w:val="00EF3A19"/>
    <w:rsid w:val="00F012AC"/>
    <w:rsid w:val="00F024AA"/>
    <w:rsid w:val="00F02F39"/>
    <w:rsid w:val="00F03AED"/>
    <w:rsid w:val="00F03C76"/>
    <w:rsid w:val="00F04B85"/>
    <w:rsid w:val="00F061E1"/>
    <w:rsid w:val="00F063EA"/>
    <w:rsid w:val="00F10B0F"/>
    <w:rsid w:val="00F11694"/>
    <w:rsid w:val="00F1235E"/>
    <w:rsid w:val="00F12477"/>
    <w:rsid w:val="00F127FB"/>
    <w:rsid w:val="00F12A4F"/>
    <w:rsid w:val="00F1332C"/>
    <w:rsid w:val="00F15D05"/>
    <w:rsid w:val="00F17CE5"/>
    <w:rsid w:val="00F17EFE"/>
    <w:rsid w:val="00F2120A"/>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0ACB"/>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402"/>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D386B"/>
    <w:rsid w:val="00FE006E"/>
    <w:rsid w:val="00FE2C52"/>
    <w:rsid w:val="00FE32D3"/>
    <w:rsid w:val="00FE3946"/>
    <w:rsid w:val="00FE4201"/>
    <w:rsid w:val="00FE57B3"/>
    <w:rsid w:val="00FE62FD"/>
    <w:rsid w:val="00FE788F"/>
    <w:rsid w:val="00FE7A26"/>
    <w:rsid w:val="00FF032C"/>
    <w:rsid w:val="00FF340C"/>
    <w:rsid w:val="00FF34E6"/>
    <w:rsid w:val="00FF61FD"/>
    <w:rsid w:val="00FF68C1"/>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uiPriority w:val="99"/>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customStyle="1" w:styleId="UnresolvedMention3">
    <w:name w:val="Unresolved Mention3"/>
    <w:uiPriority w:val="99"/>
    <w:semiHidden/>
    <w:unhideWhenUsed/>
    <w:rsid w:val="000B3F80"/>
    <w:rPr>
      <w:color w:val="808080"/>
      <w:shd w:val="clear" w:color="auto" w:fill="E6E6E6"/>
    </w:rPr>
  </w:style>
  <w:style w:type="character" w:customStyle="1" w:styleId="msoins0">
    <w:name w:val="msoins"/>
    <w:rsid w:val="000B3F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1341</_dlc_DocId>
    <_dlc_DocIdUrl xmlns="71c5aaf6-e6ce-465b-b873-5148d2a4c105">
      <Url>https://nokia.sharepoint.com/sites/gxp/_layouts/15/DocIdRedir.aspx?ID=RBI5PAMIO524-1616901215-61341</Url>
      <Description>RBI5PAMIO524-1616901215-61341</Description>
    </_dlc_DocIdUrl>
    <TranslatedLang xmlns="3f2ce089-3858-4176-9a21-a30f9204848e" xsi:nil="true"/>
  </documentManagement>
</p:properties>
</file>

<file path=customXml/itemProps1.xml><?xml version="1.0" encoding="utf-8"?>
<ds:datastoreItem xmlns:ds="http://schemas.openxmlformats.org/officeDocument/2006/customXml" ds:itemID="{9E4E343B-01D8-4054-A119-4A2DFFFA8B26}">
  <ds:schemaRefs>
    <ds:schemaRef ds:uri="http://schemas.microsoft.com/sharepoint/events"/>
  </ds:schemaRefs>
</ds:datastoreItem>
</file>

<file path=customXml/itemProps2.xml><?xml version="1.0" encoding="utf-8"?>
<ds:datastoreItem xmlns:ds="http://schemas.openxmlformats.org/officeDocument/2006/customXml" ds:itemID="{33AF34FD-495B-4BE2-8092-FF0E75C8FCFF}">
  <ds:schemaRefs>
    <ds:schemaRef ds:uri="http://schemas.microsoft.com/sharepoint/v3/contenttype/forms"/>
  </ds:schemaRefs>
</ds:datastoreItem>
</file>

<file path=customXml/itemProps3.xml><?xml version="1.0" encoding="utf-8"?>
<ds:datastoreItem xmlns:ds="http://schemas.openxmlformats.org/officeDocument/2006/customXml" ds:itemID="{44C96F8E-A387-4549-B76F-498229D67BF7}">
  <ds:schemaRefs>
    <ds:schemaRef ds:uri="Microsoft.SharePoint.Taxonomy.ContentTypeSync"/>
  </ds:schemaRefs>
</ds:datastoreItem>
</file>

<file path=customXml/itemProps4.xml><?xml version="1.0" encoding="utf-8"?>
<ds:datastoreItem xmlns:ds="http://schemas.openxmlformats.org/officeDocument/2006/customXml" ds:itemID="{DF3B4FEF-F480-4BB0-9DD1-A6AA738C1A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D524325-8354-46B5-8426-0A3BE4E25A56}">
  <ds:schemaRefs>
    <ds:schemaRef ds:uri="http://schemas.openxmlformats.org/officeDocument/2006/bibliography"/>
  </ds:schemaRefs>
</ds:datastoreItem>
</file>

<file path=customXml/itemProps6.xml><?xml version="1.0" encoding="utf-8"?>
<ds:datastoreItem xmlns:ds="http://schemas.openxmlformats.org/officeDocument/2006/customXml" ds:itemID="{C066EAF6-2477-41C5-BFC7-DBD12D560554}">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3</Pages>
  <Words>657</Words>
  <Characters>3749</Characters>
  <Application>Microsoft Office Word</Application>
  <DocSecurity>0</DocSecurity>
  <Lines>31</Lines>
  <Paragraphs>8</Paragraphs>
  <ScaleCrop>false</ScaleCrop>
  <Company>3GPP Support Team</Company>
  <LinksUpToDate>false</LinksUpToDate>
  <CharactersWithSpaces>4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Samsung</cp:lastModifiedBy>
  <cp:revision>3</cp:revision>
  <cp:lastPrinted>2411-12-31T15:59:00Z</cp:lastPrinted>
  <dcterms:created xsi:type="dcterms:W3CDTF">2025-11-20T01:04:00Z</dcterms:created>
  <dcterms:modified xsi:type="dcterms:W3CDTF">2025-11-20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y fmtid="{D5CDD505-2E9C-101B-9397-08002B2CF9AE}" pid="13" name="ContentTypeId">
    <vt:lpwstr>0x01010055A05E76B664164F9F76E63E6D6BE6ED</vt:lpwstr>
  </property>
  <property fmtid="{D5CDD505-2E9C-101B-9397-08002B2CF9AE}" pid="14" name="_dlc_DocIdItemGuid">
    <vt:lpwstr>1e982a68-9f34-4212-a425-ecbe0bb06d0a</vt:lpwstr>
  </property>
  <property fmtid="{D5CDD505-2E9C-101B-9397-08002B2CF9AE}" pid="15" name="MediaServiceImageTags">
    <vt:lpwstr/>
  </property>
</Properties>
</file>